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036ED0" w:rsidRPr="00307984" w:rsidRDefault="00036ED0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E25077" w:rsidRPr="00826D54" w:rsidRDefault="00E2507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8F196C">
      <w:pPr>
        <w:spacing w:after="0" w:line="240" w:lineRule="auto"/>
        <w:ind w:left="-1276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8F196C">
      <w:pPr>
        <w:spacing w:after="0" w:line="240" w:lineRule="auto"/>
        <w:ind w:left="-1276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8F196C">
      <w:pPr>
        <w:spacing w:after="0" w:line="240" w:lineRule="auto"/>
        <w:ind w:left="-1276" w:firstLine="720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8F196C">
      <w:pPr>
        <w:spacing w:after="0" w:line="240" w:lineRule="auto"/>
        <w:ind w:left="-1276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54197C" w:rsidRPr="003959DA" w:rsidRDefault="0054197C" w:rsidP="0054197C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lastRenderedPageBreak/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DE41B4">
      <w:pPr>
        <w:spacing w:after="0" w:line="240" w:lineRule="auto"/>
        <w:ind w:left="-540" w:firstLine="720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вой работы: ______________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6154C0" w:rsidRPr="006154C0" w:rsidRDefault="003B6227" w:rsidP="00DE41B4">
      <w:pPr>
        <w:spacing w:after="0" w:line="240" w:lineRule="auto"/>
        <w:ind w:left="-540" w:firstLine="720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8831AF">
          <w:pgSz w:w="11906" w:h="16838"/>
          <w:pgMar w:top="709" w:right="1276" w:bottom="1134" w:left="1701" w:header="709" w:footer="709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b/>
          <w:bCs/>
        </w:rPr>
        <w:id w:val="-178040288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014500" w:rsidRPr="003C4239" w:rsidRDefault="00014500" w:rsidP="00EB65F5">
          <w:pPr>
            <w:rPr>
              <w:rFonts w:ascii="Times New Roman" w:hAnsi="Times New Roman" w:cs="Times New Roman"/>
              <w:b/>
            </w:rPr>
          </w:pPr>
          <w:r w:rsidRPr="00565E25">
            <w:rPr>
              <w:rFonts w:ascii="Times New Roman" w:hAnsi="Times New Roman" w:cs="Times New Roman"/>
              <w:color w:val="000000"/>
              <w:sz w:val="28"/>
              <w:szCs w:val="28"/>
            </w:rPr>
            <w:t>Содержание</w:t>
          </w:r>
        </w:p>
        <w:p w:rsidR="006F559B" w:rsidRDefault="00014500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r w:rsidRPr="003C4239">
            <w:fldChar w:fldCharType="begin"/>
          </w:r>
          <w:r w:rsidRPr="003C4239">
            <w:instrText xml:space="preserve"> TOC \o "1-3" \h \z \u </w:instrText>
          </w:r>
          <w:r w:rsidRPr="003C4239">
            <w:fldChar w:fldCharType="separate"/>
          </w:r>
          <w:hyperlink w:anchor="_Toc8388046" w:history="1">
            <w:r w:rsidR="006F559B" w:rsidRPr="00211FCD">
              <w:rPr>
                <w:rStyle w:val="a8"/>
              </w:rPr>
              <w:t>1 Техническое задание</w:t>
            </w:r>
            <w:r w:rsidR="006F559B">
              <w:rPr>
                <w:webHidden/>
              </w:rPr>
              <w:tab/>
            </w:r>
            <w:r w:rsidR="006F559B">
              <w:rPr>
                <w:webHidden/>
              </w:rPr>
              <w:fldChar w:fldCharType="begin"/>
            </w:r>
            <w:r w:rsidR="006F559B">
              <w:rPr>
                <w:webHidden/>
              </w:rPr>
              <w:instrText xml:space="preserve"> PAGEREF _Toc8388046 \h </w:instrText>
            </w:r>
            <w:r w:rsidR="006F559B">
              <w:rPr>
                <w:webHidden/>
              </w:rPr>
            </w:r>
            <w:r w:rsidR="006F559B">
              <w:rPr>
                <w:webHidden/>
              </w:rPr>
              <w:fldChar w:fldCharType="separate"/>
            </w:r>
            <w:r w:rsidR="006F559B">
              <w:rPr>
                <w:webHidden/>
              </w:rPr>
              <w:t>5</w:t>
            </w:r>
            <w:r w:rsidR="006F559B"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47" w:history="1">
            <w:r w:rsidRPr="00211FCD">
              <w:rPr>
                <w:rStyle w:val="a8"/>
              </w:rPr>
              <w:t>2 Описание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48" w:history="1">
            <w:r w:rsidRPr="00211FCD">
              <w:rPr>
                <w:rStyle w:val="a8"/>
              </w:rPr>
              <w:t>2.1 Общие свед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49" w:history="1">
            <w:r w:rsidRPr="00211FCD">
              <w:rPr>
                <w:rStyle w:val="a8"/>
              </w:rPr>
              <w:t>2.2 Функциональное назна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0" w:history="1">
            <w:r w:rsidRPr="00211FCD">
              <w:rPr>
                <w:rStyle w:val="a8"/>
              </w:rPr>
              <w:t>2.3 Описание логической структур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1" w:history="1">
            <w:r w:rsidRPr="00211FCD">
              <w:rPr>
                <w:rStyle w:val="a8"/>
              </w:rPr>
              <w:t>2.4 Используемые технические средств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2" w:history="1">
            <w:r w:rsidRPr="00211FCD">
              <w:rPr>
                <w:rStyle w:val="a8"/>
              </w:rPr>
              <w:t>2.5 Вызов и загрузк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3" w:history="1">
            <w:r w:rsidRPr="00211FCD">
              <w:rPr>
                <w:rStyle w:val="a8"/>
              </w:rPr>
              <w:t>2.6 Входные данны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4" w:history="1">
            <w:r w:rsidRPr="00211FCD">
              <w:rPr>
                <w:rStyle w:val="a8"/>
              </w:rPr>
              <w:t>2.7 Выходные данны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5" w:history="1">
            <w:r w:rsidRPr="00211FCD">
              <w:rPr>
                <w:rStyle w:val="a8"/>
              </w:rPr>
              <w:t>3 Руководство операто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6" w:history="1">
            <w:r w:rsidRPr="00211FCD">
              <w:rPr>
                <w:rStyle w:val="a8"/>
              </w:rPr>
              <w:t>3.1 Назначение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7" w:history="1">
            <w:r w:rsidRPr="00211FCD">
              <w:rPr>
                <w:rStyle w:val="a8"/>
              </w:rPr>
              <w:t>3.2 Условия выполнения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8" w:history="1">
            <w:r w:rsidRPr="00211FCD">
              <w:rPr>
                <w:rStyle w:val="a8"/>
              </w:rPr>
              <w:t>3.3 Выполнение программ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59" w:history="1">
            <w:r w:rsidRPr="00211FCD">
              <w:rPr>
                <w:rStyle w:val="a8"/>
              </w:rPr>
              <w:t>3.4 Сообщения оператор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60" w:history="1">
            <w:r w:rsidRPr="00211FCD">
              <w:rPr>
                <w:rStyle w:val="a8"/>
              </w:rPr>
              <w:t>4 Тестирова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61" w:history="1">
            <w:r w:rsidRPr="00211FCD">
              <w:rPr>
                <w:rStyle w:val="a8"/>
              </w:rPr>
              <w:t>Заключение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6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62" w:history="1">
            <w:r w:rsidRPr="00211FCD">
              <w:rPr>
                <w:rStyle w:val="a8"/>
              </w:rPr>
              <w:t>Литератур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6F559B" w:rsidRDefault="006F559B">
          <w:pPr>
            <w:pStyle w:val="11"/>
            <w:rPr>
              <w:rFonts w:asciiTheme="minorHAnsi" w:eastAsiaTheme="minorEastAsia" w:hAnsiTheme="minorHAnsi" w:cstheme="minorBidi"/>
              <w:sz w:val="22"/>
              <w:szCs w:val="22"/>
              <w:lang w:eastAsia="ru-RU"/>
            </w:rPr>
          </w:pPr>
          <w:hyperlink w:anchor="_Toc8388063" w:history="1">
            <w:r w:rsidRPr="00211FCD">
              <w:rPr>
                <w:rStyle w:val="a8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83880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AB5233" w:rsidRPr="007625ED" w:rsidRDefault="00014500" w:rsidP="00DE41B4">
          <w:pPr>
            <w:spacing w:after="0"/>
            <w:ind w:left="-540" w:firstLine="720"/>
            <w:sectPr w:rsidR="00AB5233" w:rsidRPr="007625ED" w:rsidSect="008831AF">
              <w:headerReference w:type="default" r:id="rId8"/>
              <w:footerReference w:type="default" r:id="rId9"/>
              <w:pgSz w:w="11906" w:h="16838"/>
              <w:pgMar w:top="709" w:right="1276" w:bottom="1134" w:left="1701" w:header="709" w:footer="709" w:gutter="0"/>
              <w:cols w:space="708"/>
              <w:docGrid w:linePitch="360"/>
            </w:sectPr>
          </w:pPr>
          <w:r w:rsidRPr="003C423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154C0" w:rsidRDefault="006154C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b/>
        </w:rPr>
      </w:pPr>
    </w:p>
    <w:p w:rsidR="006154C0" w:rsidRDefault="00E828A4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еобходимо разработать сайт, использу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#,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6154C0" w:rsidRPr="002A7675">
        <w:rPr>
          <w:rFonts w:ascii="Times New Roman" w:hAnsi="Times New Roman" w:cs="Times New Roman"/>
          <w:sz w:val="28"/>
          <w:szCs w:val="28"/>
        </w:rPr>
        <w:t>.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еализовать авторизацию и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  <w:lang w:val="ru-RU"/>
        </w:rPr>
        <w:t>-файлы. Сайт должен поддерживает все функции, необходимые для купли-продажи товаров, коммуникации между пользователями, а также разделение возможностей пользователей по ролям.</w:t>
      </w:r>
    </w:p>
    <w:p w:rsidR="00DD7F4C" w:rsidRDefault="00DD7F4C" w:rsidP="00DD7F4C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Целью работы является </w:t>
      </w:r>
      <w:r>
        <w:rPr>
          <w:rFonts w:ascii="Times New Roman" w:hAnsi="Times New Roman" w:cs="Times New Roman"/>
          <w:sz w:val="28"/>
          <w:szCs w:val="28"/>
        </w:rPr>
        <w:t>разработка интернет-</w:t>
      </w:r>
      <w:r w:rsidRPr="002A7675">
        <w:rPr>
          <w:rFonts w:ascii="Times New Roman" w:hAnsi="Times New Roman" w:cs="Times New Roman"/>
          <w:sz w:val="28"/>
          <w:szCs w:val="28"/>
        </w:rPr>
        <w:t>магазин</w:t>
      </w: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, поддерживающего простые операции по покупке и продаже товаров, их редактирование, возможность заходить с разных ролей, имеющих разные возможности. </w:t>
      </w:r>
    </w:p>
    <w:p w:rsidR="00DD7F4C" w:rsidRPr="00DD7F4C" w:rsidRDefault="00DD7F4C" w:rsidP="00DD7F4C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данной пояснительной записке представлена </w:t>
      </w:r>
      <w:r w:rsidR="006E70C9">
        <w:rPr>
          <w:rFonts w:ascii="Times New Roman" w:hAnsi="Times New Roman" w:cs="Times New Roman"/>
          <w:sz w:val="28"/>
          <w:szCs w:val="28"/>
          <w:lang w:val="ru-RU"/>
        </w:rPr>
        <w:t>демонстрация работы приложения, показан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криншоты со</w:t>
      </w:r>
      <w:r w:rsidR="006E70C9">
        <w:rPr>
          <w:rFonts w:ascii="Times New Roman" w:hAnsi="Times New Roman" w:cs="Times New Roman"/>
          <w:sz w:val="28"/>
          <w:szCs w:val="28"/>
          <w:lang w:val="ru-RU"/>
        </w:rPr>
        <w:t>общений, появляющихся при работе с приложением, подробно расписаны в виде таблиц основные классы сущностей, показаны логическая структура и структура страниц приложения. Также показаны результаты тестирования приложения при помощи юнит-тестов, представлены скриншоты и подробное описание каждой страницы сайта.</w:t>
      </w:r>
    </w:p>
    <w:p w:rsidR="00FA2DAC" w:rsidRPr="003C4239" w:rsidRDefault="00911D56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Pr="00565E25" w:rsidRDefault="008307BA" w:rsidP="00DE41B4">
      <w:pPr>
        <w:pStyle w:val="1"/>
        <w:ind w:left="-540" w:firstLine="72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8388046"/>
      <w:r w:rsidRPr="00565E25">
        <w:rPr>
          <w:rFonts w:ascii="Times New Roman" w:hAnsi="Times New Roman" w:cs="Times New Roman"/>
          <w:color w:val="auto"/>
          <w:sz w:val="28"/>
          <w:szCs w:val="28"/>
        </w:rPr>
        <w:lastRenderedPageBreak/>
        <w:t>1 Техническое задание</w:t>
      </w:r>
      <w:bookmarkEnd w:id="0"/>
    </w:p>
    <w:p w:rsidR="00786090" w:rsidRPr="00786090" w:rsidRDefault="00786090" w:rsidP="00DE41B4">
      <w:pPr>
        <w:spacing w:after="0"/>
        <w:ind w:left="-540" w:right="424" w:firstLine="720"/>
        <w:rPr>
          <w:lang w:val="ru-RU" w:eastAsia="ru-RU"/>
        </w:rPr>
      </w:pP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отать интернет-</w:t>
      </w:r>
      <w:r w:rsidR="00786090" w:rsidRPr="002A7675">
        <w:rPr>
          <w:rFonts w:ascii="Times New Roman" w:hAnsi="Times New Roman" w:cs="Times New Roman"/>
          <w:sz w:val="28"/>
          <w:szCs w:val="28"/>
        </w:rPr>
        <w:t>магазин</w:t>
      </w:r>
      <w:r w:rsidR="00786090">
        <w:rPr>
          <w:rFonts w:ascii="Times New Roman" w:hAnsi="Times New Roman" w:cs="Times New Roman"/>
          <w:sz w:val="28"/>
          <w:szCs w:val="28"/>
        </w:rPr>
        <w:t>, поддерживающ</w:t>
      </w:r>
      <w:r w:rsidR="00E25077">
        <w:rPr>
          <w:rFonts w:ascii="Times New Roman" w:hAnsi="Times New Roman" w:cs="Times New Roman"/>
          <w:sz w:val="28"/>
          <w:szCs w:val="28"/>
        </w:rPr>
        <w:t xml:space="preserve">ий простые операции по покупке и </w:t>
      </w:r>
      <w:r w:rsidR="00786090">
        <w:rPr>
          <w:rFonts w:ascii="Times New Roman" w:hAnsi="Times New Roman" w:cs="Times New Roman"/>
          <w:sz w:val="28"/>
          <w:szCs w:val="28"/>
        </w:rPr>
        <w:t xml:space="preserve">продаже товаров, их редактирование, возможность заходить с разных ролей, имеющих разные возможности. 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ный продукт должен реализовывать следующие операции:</w:t>
      </w:r>
    </w:p>
    <w:p w:rsidR="00D52718" w:rsidRDefault="00D52718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68C6">
        <w:rPr>
          <w:rFonts w:ascii="Times New Roman" w:hAnsi="Times New Roman" w:cs="Times New Roman"/>
          <w:sz w:val="28"/>
          <w:szCs w:val="28"/>
          <w:lang w:val="ru-RU"/>
        </w:rPr>
        <w:t xml:space="preserve"> удаление, изменение и добавление товаров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удаление, изменение и добавление пользователей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возможности модератора и администратора при входе в аккаунт с необходимыми ролями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товаров по частичному или полному совпадению имени, по категории и по прочим фильтрам.</w:t>
      </w:r>
    </w:p>
    <w:p w:rsidR="00AF68C6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поиск пользователей по частичному или полному имени.</w:t>
      </w:r>
    </w:p>
    <w:p w:rsidR="00AF68C6" w:rsidRPr="00D52718" w:rsidRDefault="00AF68C6" w:rsidP="00AF68C6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- защищенные от инъекций методы работы с данными.</w:t>
      </w:r>
    </w:p>
    <w:p w:rsidR="00786090" w:rsidRPr="00090F5A" w:rsidRDefault="00AF68C6" w:rsidP="00DE41B4">
      <w:pPr>
        <w:spacing w:after="0"/>
        <w:ind w:left="-540"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необходимо </w:t>
      </w:r>
      <w:r w:rsidR="00786090">
        <w:rPr>
          <w:rFonts w:ascii="Times New Roman" w:hAnsi="Times New Roman" w:cs="Times New Roman"/>
          <w:sz w:val="28"/>
          <w:szCs w:val="28"/>
        </w:rPr>
        <w:t xml:space="preserve">делать авторизацию, аутентификацию, регистрацию через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786090" w:rsidRPr="000A76A2">
        <w:rPr>
          <w:rFonts w:ascii="Times New Roman" w:hAnsi="Times New Roman" w:cs="Times New Roman"/>
          <w:sz w:val="28"/>
          <w:szCs w:val="28"/>
        </w:rPr>
        <w:t>-</w:t>
      </w:r>
      <w:r w:rsidR="00786090"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 w:rsidR="00786090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86090" w:rsidRPr="00084724">
        <w:rPr>
          <w:rFonts w:ascii="Times New Roman" w:hAnsi="Times New Roman" w:cs="Times New Roman"/>
          <w:sz w:val="28"/>
          <w:szCs w:val="28"/>
        </w:rPr>
        <w:t xml:space="preserve"> </w:t>
      </w:r>
      <w:r w:rsidR="00786090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E828A4">
        <w:rPr>
          <w:rFonts w:ascii="Times New Roman" w:hAnsi="Times New Roman" w:cs="Times New Roman"/>
          <w:sz w:val="28"/>
          <w:szCs w:val="28"/>
          <w:lang w:val="ru-RU"/>
        </w:rPr>
        <w:t>. Спроектировать сайт таким образом, что</w:t>
      </w:r>
      <w:r w:rsidR="00090F5A">
        <w:rPr>
          <w:rFonts w:ascii="Times New Roman" w:hAnsi="Times New Roman" w:cs="Times New Roman"/>
          <w:sz w:val="28"/>
          <w:szCs w:val="28"/>
          <w:lang w:val="ru-RU"/>
        </w:rPr>
        <w:t>бы структура меню была такой, как показано на рисунке 1</w:t>
      </w:r>
      <w:r w:rsidR="003C423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E828A4" w:rsidRDefault="00E828A4" w:rsidP="00DE41B4">
      <w:pPr>
        <w:spacing w:after="0"/>
        <w:ind w:left="-540" w:right="424" w:firstLine="720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6pt;height:315.55pt" o:ole="">
            <v:imagedata r:id="rId10" o:title=""/>
          </v:shape>
          <o:OLEObject Type="Embed" ProgID="Visio.Drawing.15" ShapeID="_x0000_i1025" DrawAspect="Content" ObjectID="_1619000977" r:id="rId11"/>
        </w:object>
      </w:r>
    </w:p>
    <w:p w:rsidR="00090F5A" w:rsidRPr="00C6550E" w:rsidRDefault="00090F5A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6550E">
        <w:rPr>
          <w:rFonts w:ascii="Times New Roman" w:hAnsi="Times New Roman" w:cs="Times New Roman"/>
          <w:sz w:val="28"/>
          <w:szCs w:val="28"/>
          <w:lang w:val="ru-RU"/>
        </w:rPr>
        <w:t>Рисунок 1 – Структура меню сайта</w:t>
      </w:r>
    </w:p>
    <w:p w:rsidR="00786090" w:rsidRPr="000B7E88" w:rsidRDefault="00786090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Pr="003C4239" w:rsidRDefault="00786090" w:rsidP="00DE41B4">
      <w:pPr>
        <w:pStyle w:val="1"/>
        <w:spacing w:before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" w:name="_Toc7162509"/>
      <w:bookmarkStart w:id="2" w:name="_Toc8388047"/>
      <w:r w:rsidRPr="003C4239">
        <w:rPr>
          <w:rFonts w:ascii="Times New Roman" w:hAnsi="Times New Roman" w:cs="Times New Roman"/>
          <w:color w:val="000000"/>
          <w:sz w:val="28"/>
          <w:szCs w:val="28"/>
        </w:rPr>
        <w:lastRenderedPageBreak/>
        <w:t>2 Описание программы</w:t>
      </w:r>
      <w:bookmarkEnd w:id="1"/>
      <w:bookmarkEnd w:id="2"/>
    </w:p>
    <w:p w:rsidR="00FE7211" w:rsidRPr="003C4239" w:rsidRDefault="00FE7211" w:rsidP="00DE41B4">
      <w:pPr>
        <w:spacing w:after="0"/>
        <w:ind w:left="-540" w:right="424" w:firstLine="720"/>
        <w:rPr>
          <w:sz w:val="28"/>
          <w:szCs w:val="28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8388048"/>
      <w:r w:rsidRPr="00565E25">
        <w:rPr>
          <w:rFonts w:ascii="Times New Roman" w:hAnsi="Times New Roman" w:cs="Times New Roman"/>
          <w:color w:val="auto"/>
          <w:sz w:val="28"/>
          <w:szCs w:val="28"/>
        </w:rPr>
        <w:t>2.1 Общие сведения</w:t>
      </w:r>
      <w:bookmarkEnd w:id="3"/>
    </w:p>
    <w:p w:rsidR="00971CD6" w:rsidRPr="003C4239" w:rsidRDefault="00971CD6" w:rsidP="00DE41B4">
      <w:pPr>
        <w:spacing w:after="0"/>
        <w:ind w:left="-540" w:right="424" w:firstLine="720"/>
        <w:rPr>
          <w:sz w:val="28"/>
          <w:szCs w:val="28"/>
          <w:lang w:val="ru-RU" w:eastAsia="ru-RU"/>
        </w:rPr>
      </w:pP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3C4239">
        <w:rPr>
          <w:rFonts w:ascii="Times New Roman" w:hAnsi="Times New Roman" w:cs="Times New Roman"/>
          <w:sz w:val="28"/>
          <w:szCs w:val="28"/>
          <w:lang w:val="ru-RU" w:eastAsia="ru-RU"/>
        </w:rPr>
        <w:t>Программа</w:t>
      </w:r>
      <w:r w:rsidRPr="003C4239">
        <w:rPr>
          <w:rFonts w:ascii="Times New Roman" w:hAnsi="Times New Roman" w:cs="Times New Roman"/>
          <w:sz w:val="32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proofErr w:type="spellStart"/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DE41B4">
      <w:pPr>
        <w:spacing w:after="0"/>
        <w:ind w:left="-540" w:right="425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 w:eastAsia="ru-RU"/>
        </w:rPr>
        <w:t>2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– Панель администратора</w:t>
      </w:r>
    </w:p>
    <w:p w:rsidR="005B10AC" w:rsidRDefault="005B10AC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F479C1" w:rsidRDefault="00D4453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меется множество способов поиска, недавно был</w:t>
      </w:r>
      <w:r w:rsidRPr="00D4453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 новый для товаров, который умеет работать с любыми фильтрами (вообще любыми) код, фильтрующий эти товары на основе этих фильтров м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ожно увидеть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16A16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а само его представление на рисунке</w:t>
      </w:r>
      <w:r w:rsidR="006F559B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4</w:t>
      </w:r>
      <w:bookmarkStart w:id="5" w:name="_GoBack"/>
      <w:bookmarkEnd w:id="5"/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.</w:t>
      </w:r>
    </w:p>
    <w:p w:rsidR="00F479C1" w:rsidRDefault="00F479C1" w:rsidP="00DE41B4">
      <w:pPr>
        <w:spacing w:after="0"/>
        <w:ind w:left="-540" w:right="425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Данное меню имеет несколько фильтров, количество и виды которых можно менять так, как это будет нужно. Не обязательно вписывать что-либо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 xml:space="preserve">для конкретизации запроса в каждую ячейку, система сама понимает, какие данные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ы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о ним происходит фильтрация), а какие остались пустые (они не добавляются в очередь филь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в, и никак не влияют на результат вывода)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. Например, при вводе значения 10,99 в поле «Минимальная цена» (ничего не вводя в другие поля) выведутся все товары, цена которых больше, либо равна 10,99.</w:t>
      </w: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D44531" w:rsidRDefault="00D44531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1D1505" wp14:editId="48CB4BD9">
            <wp:extent cx="4930140" cy="278717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8990" cy="27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Метод, фильтрующий коллекцию товаров</w:t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7BD2E1A" wp14:editId="7BB80359">
            <wp:extent cx="2644140" cy="3297255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448" cy="33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9C1" w:rsidRDefault="00F479C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Новый, сложный поиск товаров</w:t>
      </w:r>
    </w:p>
    <w:p w:rsidR="00D44531" w:rsidRPr="00D44531" w:rsidRDefault="00D44531" w:rsidP="00DE41B4">
      <w:pPr>
        <w:spacing w:after="0"/>
        <w:ind w:left="-540" w:right="425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466D29" w:rsidP="00DE41B4">
      <w:pPr>
        <w:spacing w:after="0"/>
        <w:ind w:left="-540" w:right="425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D44531" w:rsidP="00DE41B4">
      <w:pPr>
        <w:spacing w:after="0"/>
        <w:ind w:left="-540" w:right="424" w:firstLine="720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– Метод получения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="00466D29"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DE41B4">
      <w:pPr>
        <w:spacing w:after="0"/>
        <w:ind w:left="-540"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Pr="00EB65F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7162512"/>
      <w:bookmarkStart w:id="7" w:name="_Toc8388049"/>
      <w:r w:rsidRPr="00EB65F5">
        <w:rPr>
          <w:rFonts w:ascii="Times New Roman" w:hAnsi="Times New Roman" w:cs="Times New Roman"/>
          <w:color w:val="auto"/>
          <w:sz w:val="28"/>
          <w:szCs w:val="28"/>
        </w:rPr>
        <w:t>2.2 Функциональное назначение</w:t>
      </w:r>
      <w:bookmarkEnd w:id="6"/>
      <w:bookmarkEnd w:id="7"/>
    </w:p>
    <w:p w:rsidR="005B10AC" w:rsidRPr="005B10AC" w:rsidRDefault="005B10AC" w:rsidP="00DE41B4">
      <w:pPr>
        <w:ind w:left="-540" w:firstLine="720"/>
        <w:rPr>
          <w:lang w:val="ru-RU" w:eastAsia="ru-RU"/>
        </w:rPr>
      </w:pPr>
    </w:p>
    <w:p w:rsidR="00466D29" w:rsidRDefault="005B10AC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565E25" w:rsidRPr="00D55913" w:rsidRDefault="00565E25" w:rsidP="00DE41B4">
      <w:pPr>
        <w:spacing w:after="0" w:line="240" w:lineRule="auto"/>
        <w:ind w:left="-540" w:firstLine="720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FE7211" w:rsidP="00416910">
      <w:pPr>
        <w:pStyle w:val="1"/>
        <w:ind w:left="-540" w:firstLine="720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7162513"/>
      <w:bookmarkStart w:id="9" w:name="_Toc8388050"/>
      <w:r w:rsidRPr="00EB65F5">
        <w:rPr>
          <w:rFonts w:ascii="Times New Roman" w:hAnsi="Times New Roman" w:cs="Times New Roman"/>
          <w:color w:val="auto"/>
          <w:sz w:val="28"/>
          <w:szCs w:val="28"/>
        </w:rPr>
        <w:t>2.3 Описание логической структуры</w:t>
      </w:r>
      <w:bookmarkEnd w:id="8"/>
      <w:bookmarkEnd w:id="9"/>
    </w:p>
    <w:p w:rsidR="00416910" w:rsidRPr="00416910" w:rsidRDefault="00416910" w:rsidP="00416910"/>
    <w:p w:rsidR="00625A84" w:rsidRPr="00C6550E" w:rsidRDefault="00416910" w:rsidP="00416910">
      <w:pPr>
        <w:ind w:left="-1418" w:firstLine="720"/>
        <w:rPr>
          <w:lang w:val="ru-RU" w:eastAsia="ru-RU"/>
        </w:rPr>
      </w:pPr>
      <w:r>
        <w:object w:dxaOrig="16453" w:dyaOrig="4620">
          <v:shape id="_x0000_i1026" type="#_x0000_t75" style="width:497.1pt;height:140.3pt" o:ole="">
            <v:imagedata r:id="rId16" o:title=""/>
          </v:shape>
          <o:OLEObject Type="Embed" ProgID="Visio.Drawing.15" ShapeID="_x0000_i1026" DrawAspect="Content" ObjectID="_1619000978" r:id="rId17"/>
        </w:object>
      </w:r>
    </w:p>
    <w:p w:rsidR="00466D29" w:rsidRPr="00DE41B4" w:rsidRDefault="00D44531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C6550E" w:rsidRPr="00DE41B4">
        <w:rPr>
          <w:rFonts w:ascii="Times New Roman" w:hAnsi="Times New Roman" w:cs="Times New Roman"/>
          <w:sz w:val="28"/>
          <w:szCs w:val="28"/>
          <w:lang w:val="ru-RU"/>
        </w:rPr>
        <w:t>6</w:t>
      </w:r>
      <w:r w:rsidR="00466D29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– Логическая структура приложения</w:t>
      </w:r>
    </w:p>
    <w:p w:rsidR="00C6550E" w:rsidRPr="006527E3" w:rsidRDefault="00C6550E" w:rsidP="00DE41B4">
      <w:pPr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рисунке 6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показана логическая структура классов, работающих с данными. Все разбито на сервис,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и контекст для реализации паттерна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Repository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, что позволяет полностью абстрагироваться от типа подключения к базе данных, в результате чего приложени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ожет работать с любым типом баз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данных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="00C6550E">
        <w:rPr>
          <w:rFonts w:ascii="Times New Roman" w:hAnsi="Times New Roman" w:cs="Times New Roman"/>
          <w:sz w:val="28"/>
          <w:szCs w:val="28"/>
          <w:lang w:val="en-US"/>
        </w:rPr>
        <w:t>Mongo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db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6F559B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625A84">
        <w:rPr>
          <w:rFonts w:ascii="Times New Roman" w:hAnsi="Times New Roman" w:cs="Times New Roman"/>
          <w:sz w:val="28"/>
          <w:szCs w:val="28"/>
        </w:rPr>
        <w:t>.</w:t>
      </w:r>
    </w:p>
    <w:p w:rsidR="00957098" w:rsidRPr="006E08CD" w:rsidRDefault="00957098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1AF">
        <w:rPr>
          <w:rFonts w:ascii="Times New Roman" w:hAnsi="Times New Roman" w:cs="Times New Roman"/>
          <w:sz w:val="28"/>
          <w:szCs w:val="28"/>
          <w:lang w:val="ru-RU"/>
        </w:rPr>
        <w:t>Описание методов</w:t>
      </w:r>
      <w:r w:rsidR="008831AF" w:rsidRPr="006E08CD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8831AF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All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получает все сущности и возвращает их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ById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 w:rsidR="002010B4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лучает сущность по номеру в базе данных, в противном случае возвращает </w:t>
      </w:r>
      <w:r>
        <w:rPr>
          <w:rFonts w:ascii="Times New Roman" w:hAnsi="Times New Roman" w:cs="Times New Roman"/>
          <w:sz w:val="28"/>
          <w:szCs w:val="28"/>
          <w:lang w:val="en-US"/>
        </w:rPr>
        <w:t>defaul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ave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сохраняет сущность в базе данных.</w:t>
      </w:r>
    </w:p>
    <w:p w:rsidR="00BF58D1" w:rsidRPr="00BF58D1" w:rsidRDefault="00BF58D1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eleteById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58D1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 w:rsidR="002010B4">
        <w:rPr>
          <w:rFonts w:ascii="Times New Roman" w:hAnsi="Times New Roman" w:cs="Times New Roman"/>
          <w:sz w:val="28"/>
          <w:szCs w:val="28"/>
          <w:lang w:val="ru-RU"/>
        </w:rPr>
        <w:t>у</w:t>
      </w:r>
      <w:r>
        <w:rPr>
          <w:rFonts w:ascii="Times New Roman" w:hAnsi="Times New Roman" w:cs="Times New Roman"/>
          <w:sz w:val="28"/>
          <w:szCs w:val="28"/>
          <w:lang w:val="ru-RU"/>
        </w:rPr>
        <w:t>даляет сущность из базы данных.</w:t>
      </w:r>
    </w:p>
    <w:p w:rsidR="00C6550E" w:rsidRDefault="00AF68C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di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bj</w:t>
      </w:r>
      <w:proofErr w:type="spellEnd"/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 w:rsidR="002010B4">
        <w:rPr>
          <w:rFonts w:ascii="Times New Roman" w:hAnsi="Times New Roman" w:cs="Times New Roman"/>
          <w:sz w:val="28"/>
          <w:szCs w:val="28"/>
          <w:lang w:val="ru-RU"/>
        </w:rPr>
        <w:t>п</w:t>
      </w:r>
      <w:r>
        <w:rPr>
          <w:rFonts w:ascii="Times New Roman" w:hAnsi="Times New Roman" w:cs="Times New Roman"/>
          <w:sz w:val="28"/>
          <w:szCs w:val="28"/>
          <w:lang w:val="ru-RU"/>
        </w:rPr>
        <w:t>ерезаписывает данные о сущности в базе данных.</w:t>
      </w:r>
    </w:p>
    <w:p w:rsidR="00C6550E" w:rsidRPr="00AF68C6" w:rsidRDefault="00AF68C6" w:rsidP="00AF68C6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же есть еще множество методов, таких как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ByCategoryId</w:t>
      </w:r>
      <w:proofErr w:type="spellEnd"/>
      <w:r w:rsidRPr="00AF68C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etIdByName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, но описывать их нету необходимости, так как здесь описаны лишь базовые методы, остальные работают по аналогии.</w:t>
      </w:r>
    </w:p>
    <w:p w:rsidR="00466D29" w:rsidRPr="00466D29" w:rsidRDefault="00466D29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FE7211" w:rsidRPr="005E7C3F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bookmarkStart w:id="10" w:name="_Toc7162514"/>
      <w:bookmarkStart w:id="11" w:name="_Toc8388051"/>
      <w:r w:rsidRPr="005E7C3F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2.4 Используемые технические средства</w:t>
      </w:r>
      <w:bookmarkEnd w:id="10"/>
      <w:bookmarkEnd w:id="11"/>
    </w:p>
    <w:p w:rsidR="00FE7211" w:rsidRPr="006527E3" w:rsidRDefault="00FE7211" w:rsidP="00DE41B4">
      <w:pPr>
        <w:tabs>
          <w:tab w:val="left" w:pos="5820"/>
        </w:tabs>
        <w:spacing w:after="0" w:line="240" w:lineRule="auto"/>
        <w:ind w:leftChars="125" w:left="275" w:right="424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Pr="00B740A7" w:rsidRDefault="005E7C3F" w:rsidP="00DE41B4">
      <w:pPr>
        <w:pStyle w:val="ac"/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перационная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A19B1" w:rsidRPr="006E08CD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6E08C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ор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Core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5 7300HQ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 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 Т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жесткий диск со скоростью 7200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B740A7" w:rsidP="00DE41B4">
      <w:pPr>
        <w:tabs>
          <w:tab w:val="left" w:pos="993"/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идеоадаптер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VIDIA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Force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TX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1050 </w:t>
      </w:r>
      <w:proofErr w:type="spellStart"/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4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l HD Graphics 630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B740A7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 пользовательским интерфейсом) </w:t>
      </w:r>
    </w:p>
    <w:p w:rsidR="00AA19B1" w:rsidRPr="006527E3" w:rsidRDefault="00B740A7" w:rsidP="002010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виатура (ввод данных) </w:t>
      </w:r>
    </w:p>
    <w:p w:rsidR="00D44531" w:rsidRPr="002D5B20" w:rsidRDefault="00B740A7" w:rsidP="002010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монитор (отображени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D44531" w:rsidRPr="00627D67" w:rsidRDefault="00D44531" w:rsidP="00DE41B4">
      <w:pPr>
        <w:spacing w:after="0"/>
        <w:ind w:leftChars="125" w:left="275" w:right="424" w:firstLine="720"/>
        <w:rPr>
          <w:rFonts w:ascii="Times New Roman" w:hAnsi="Times New Roman" w:cs="Times New Roman"/>
          <w:lang w:val="ru-RU"/>
        </w:rPr>
      </w:pPr>
    </w:p>
    <w:p w:rsidR="00FE7211" w:rsidRPr="00565E25" w:rsidRDefault="00FE7211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2" w:name="_Toc7162515"/>
      <w:bookmarkStart w:id="13" w:name="_Toc8388052"/>
      <w:r w:rsidRPr="00565E25">
        <w:rPr>
          <w:rFonts w:ascii="Times New Roman" w:hAnsi="Times New Roman" w:cs="Times New Roman"/>
          <w:color w:val="000000"/>
          <w:sz w:val="28"/>
          <w:szCs w:val="28"/>
        </w:rPr>
        <w:t>2.5 Вызов и загрузка</w:t>
      </w:r>
      <w:bookmarkEnd w:id="12"/>
      <w:bookmarkEnd w:id="13"/>
    </w:p>
    <w:p w:rsidR="00FE7211" w:rsidRPr="00FE7211" w:rsidRDefault="00FE7211" w:rsidP="00DE41B4">
      <w:pPr>
        <w:spacing w:after="0"/>
        <w:ind w:left="-540" w:right="424" w:firstLine="720"/>
        <w:rPr>
          <w:lang w:val="ru-RU" w:eastAsia="ru-RU"/>
        </w:rPr>
      </w:pPr>
    </w:p>
    <w:p w:rsidR="00916A16" w:rsidRPr="00635619" w:rsidRDefault="00FE7211" w:rsidP="008F196C">
      <w:pPr>
        <w:tabs>
          <w:tab w:val="left" w:pos="5820"/>
        </w:tabs>
        <w:spacing w:after="0" w:line="240" w:lineRule="auto"/>
        <w:ind w:leftChars="-257" w:left="-565" w:right="424" w:firstLine="707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  <w:bookmarkStart w:id="14" w:name="_Toc7162516"/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5" w:name="_Toc8388053"/>
      <w:r w:rsidRPr="00565E25">
        <w:rPr>
          <w:rFonts w:ascii="Times New Roman" w:hAnsi="Times New Roman" w:cs="Times New Roman"/>
          <w:color w:val="000000"/>
          <w:sz w:val="28"/>
          <w:szCs w:val="28"/>
        </w:rPr>
        <w:t>2.6 Входные данные</w:t>
      </w:r>
      <w:bookmarkEnd w:id="14"/>
      <w:bookmarkEnd w:id="15"/>
    </w:p>
    <w:p w:rsidR="00466D29" w:rsidRPr="00466D29" w:rsidRDefault="00466D29" w:rsidP="00DE41B4">
      <w:pPr>
        <w:tabs>
          <w:tab w:val="left" w:pos="5820"/>
        </w:tabs>
        <w:spacing w:after="0" w:line="240" w:lineRule="auto"/>
        <w:ind w:leftChars="-257" w:left="-565" w:firstLine="720"/>
        <w:jc w:val="both"/>
        <w:rPr>
          <w:lang w:val="ru-RU" w:eastAsia="ru-RU"/>
        </w:rPr>
      </w:pPr>
    </w:p>
    <w:p w:rsidR="00682407" w:rsidRDefault="00682407" w:rsidP="006E08CD">
      <w:pPr>
        <w:spacing w:after="0"/>
        <w:ind w:leftChars="-257" w:left="-565" w:right="424" w:firstLine="720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Pr="00682407">
        <w:rPr>
          <w:rFonts w:ascii="Times New Roman" w:hAnsi="Times New Roman" w:cs="Times New Roman"/>
          <w:sz w:val="28"/>
          <w:szCs w:val="28"/>
        </w:rPr>
        <w:t>.</w:t>
      </w:r>
      <w:r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Default="00323D42" w:rsidP="006E08CD">
      <w:pPr>
        <w:pStyle w:val="ae"/>
        <w:spacing w:before="0" w:beforeAutospacing="0" w:after="0" w:afterAutospacing="0"/>
        <w:ind w:leftChars="-257" w:left="-565" w:firstLine="720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B740A7" w:rsidRDefault="00B740A7" w:rsidP="00DE41B4">
      <w:pPr>
        <w:pStyle w:val="ae"/>
        <w:spacing w:before="0" w:beforeAutospacing="0" w:after="0" w:afterAutospacing="0"/>
        <w:ind w:leftChars="-64" w:left="-141" w:firstLine="720"/>
        <w:rPr>
          <w:color w:val="000000"/>
          <w:sz w:val="27"/>
          <w:szCs w:val="27"/>
        </w:rPr>
      </w:pPr>
    </w:p>
    <w:p w:rsidR="003C5610" w:rsidRPr="003C5610" w:rsidRDefault="003C5610" w:rsidP="002010B4">
      <w:pPr>
        <w:pStyle w:val="ae"/>
        <w:spacing w:before="0" w:beforeAutospacing="0" w:after="0" w:afterAutospacing="0"/>
        <w:ind w:leftChars="-64" w:left="-140" w:hanging="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Таблица 1 – Поля товара</w:t>
      </w:r>
    </w:p>
    <w:tbl>
      <w:tblPr>
        <w:tblStyle w:val="ad"/>
        <w:tblW w:w="0" w:type="auto"/>
        <w:tblInd w:w="-141" w:type="dxa"/>
        <w:tblLook w:val="04A0" w:firstRow="1" w:lastRow="0" w:firstColumn="1" w:lastColumn="0" w:noHBand="0" w:noVBand="1"/>
      </w:tblPr>
      <w:tblGrid>
        <w:gridCol w:w="2281"/>
        <w:gridCol w:w="2230"/>
        <w:gridCol w:w="2230"/>
        <w:gridCol w:w="2231"/>
      </w:tblGrid>
      <w:tr w:rsidR="00B740A7" w:rsidRPr="005E7C3F" w:rsidTr="00635619">
        <w:tc>
          <w:tcPr>
            <w:tcW w:w="2281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Наименование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Класс</w:t>
            </w:r>
          </w:p>
        </w:tc>
        <w:tc>
          <w:tcPr>
            <w:tcW w:w="2230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Свойство</w:t>
            </w:r>
          </w:p>
        </w:tc>
        <w:tc>
          <w:tcPr>
            <w:tcW w:w="2231" w:type="dxa"/>
          </w:tcPr>
          <w:p w:rsidR="00B740A7" w:rsidRPr="005E7C3F" w:rsidRDefault="00B740A7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 w:rsidRPr="005E7C3F">
              <w:rPr>
                <w:color w:val="000000"/>
              </w:rPr>
              <w:t>Тип</w:t>
            </w:r>
          </w:p>
        </w:tc>
      </w:tr>
      <w:tr w:rsidR="002010B4" w:rsidRPr="005E7C3F" w:rsidTr="00635619">
        <w:tc>
          <w:tcPr>
            <w:tcW w:w="2281" w:type="dxa"/>
          </w:tcPr>
          <w:p w:rsidR="002010B4" w:rsidRPr="005E7C3F" w:rsidRDefault="002010B4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230" w:type="dxa"/>
          </w:tcPr>
          <w:p w:rsidR="002010B4" w:rsidRPr="005E7C3F" w:rsidRDefault="002010B4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230" w:type="dxa"/>
          </w:tcPr>
          <w:p w:rsidR="002010B4" w:rsidRPr="005E7C3F" w:rsidRDefault="002010B4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231" w:type="dxa"/>
          </w:tcPr>
          <w:p w:rsidR="002010B4" w:rsidRPr="005E7C3F" w:rsidRDefault="002010B4" w:rsidP="00DE41B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DB1DB0" w:rsidP="002010B4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азвание товара</w:t>
            </w:r>
          </w:p>
        </w:tc>
        <w:tc>
          <w:tcPr>
            <w:tcW w:w="2230" w:type="dxa"/>
          </w:tcPr>
          <w:p w:rsidR="00DB1DB0" w:rsidRPr="005E7C3F" w:rsidRDefault="00DB1DB0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DB1DB0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DB1DB0" w:rsidRPr="005E7C3F" w:rsidRDefault="00DB1DB0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635619">
        <w:tc>
          <w:tcPr>
            <w:tcW w:w="2281" w:type="dxa"/>
          </w:tcPr>
          <w:p w:rsidR="00DB1DB0" w:rsidRPr="005E7C3F" w:rsidRDefault="00196214" w:rsidP="002010B4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Описание товара</w:t>
            </w:r>
          </w:p>
        </w:tc>
        <w:tc>
          <w:tcPr>
            <w:tcW w:w="2230" w:type="dxa"/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scription</w:t>
            </w:r>
          </w:p>
        </w:tc>
        <w:tc>
          <w:tcPr>
            <w:tcW w:w="2231" w:type="dxa"/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DB1DB0" w:rsidRPr="005E7C3F" w:rsidTr="002010B4">
        <w:tc>
          <w:tcPr>
            <w:tcW w:w="2281" w:type="dxa"/>
            <w:tcBorders>
              <w:bottom w:val="single" w:sz="4" w:space="0" w:color="auto"/>
            </w:tcBorders>
          </w:tcPr>
          <w:p w:rsidR="00DB1DB0" w:rsidRPr="005E7C3F" w:rsidRDefault="00196214" w:rsidP="002010B4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Цена товара</w:t>
            </w:r>
          </w:p>
        </w:tc>
        <w:tc>
          <w:tcPr>
            <w:tcW w:w="2230" w:type="dxa"/>
            <w:tcBorders>
              <w:bottom w:val="single" w:sz="4" w:space="0" w:color="auto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  <w:tcBorders>
              <w:bottom w:val="single" w:sz="4" w:space="0" w:color="auto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ice</w:t>
            </w:r>
          </w:p>
        </w:tc>
        <w:tc>
          <w:tcPr>
            <w:tcW w:w="2231" w:type="dxa"/>
            <w:tcBorders>
              <w:bottom w:val="single" w:sz="4" w:space="0" w:color="auto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decimal</w:t>
            </w:r>
          </w:p>
        </w:tc>
      </w:tr>
      <w:tr w:rsidR="00DB1DB0" w:rsidRPr="005E7C3F" w:rsidTr="002010B4">
        <w:tc>
          <w:tcPr>
            <w:tcW w:w="2281" w:type="dxa"/>
            <w:tcBorders>
              <w:bottom w:val="nil"/>
            </w:tcBorders>
          </w:tcPr>
          <w:p w:rsidR="00DB1DB0" w:rsidRPr="005E7C3F" w:rsidRDefault="00196214" w:rsidP="002010B4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Дата создания</w:t>
            </w:r>
            <w:r w:rsidR="003C5610" w:rsidRPr="005E7C3F">
              <w:rPr>
                <w:color w:val="000000"/>
              </w:rPr>
              <w:t xml:space="preserve"> товара</w:t>
            </w:r>
          </w:p>
        </w:tc>
        <w:tc>
          <w:tcPr>
            <w:tcW w:w="2230" w:type="dxa"/>
            <w:tcBorders>
              <w:bottom w:val="nil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  <w:tcBorders>
              <w:bottom w:val="nil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CreationDate</w:t>
            </w:r>
            <w:proofErr w:type="spellEnd"/>
          </w:p>
        </w:tc>
        <w:tc>
          <w:tcPr>
            <w:tcW w:w="2231" w:type="dxa"/>
            <w:tcBorders>
              <w:bottom w:val="nil"/>
            </w:tcBorders>
          </w:tcPr>
          <w:p w:rsidR="00DB1DB0" w:rsidRPr="005E7C3F" w:rsidRDefault="00196214" w:rsidP="008F196C">
            <w:pPr>
              <w:pStyle w:val="ae"/>
              <w:spacing w:before="0" w:beforeAutospacing="0" w:after="0" w:afterAutospacing="0"/>
              <w:ind w:left="-695" w:firstLine="720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DateTime</w:t>
            </w:r>
            <w:proofErr w:type="spellEnd"/>
          </w:p>
        </w:tc>
      </w:tr>
    </w:tbl>
    <w:p w:rsidR="002010B4" w:rsidRDefault="002010B4"/>
    <w:p w:rsidR="002010B4" w:rsidRPr="00815142" w:rsidRDefault="008F196C" w:rsidP="00815142">
      <w:pPr>
        <w:pStyle w:val="ae"/>
        <w:spacing w:before="0" w:beforeAutospacing="0" w:after="0" w:afterAutospacing="0"/>
        <w:ind w:leftChars="-64" w:left="-140" w:hanging="1"/>
        <w:rPr>
          <w:color w:val="000000"/>
          <w:sz w:val="27"/>
          <w:szCs w:val="27"/>
        </w:rPr>
      </w:pPr>
      <w:r w:rsidRPr="00815142">
        <w:rPr>
          <w:color w:val="000000"/>
          <w:sz w:val="27"/>
          <w:szCs w:val="27"/>
        </w:rPr>
        <w:lastRenderedPageBreak/>
        <w:t>Продолжение таблицы 1</w:t>
      </w:r>
    </w:p>
    <w:tbl>
      <w:tblPr>
        <w:tblStyle w:val="ad"/>
        <w:tblW w:w="0" w:type="auto"/>
        <w:tblInd w:w="-141" w:type="dxa"/>
        <w:tblLook w:val="04A0" w:firstRow="1" w:lastRow="0" w:firstColumn="1" w:lastColumn="0" w:noHBand="0" w:noVBand="1"/>
      </w:tblPr>
      <w:tblGrid>
        <w:gridCol w:w="2281"/>
        <w:gridCol w:w="2230"/>
        <w:gridCol w:w="2230"/>
        <w:gridCol w:w="2231"/>
      </w:tblGrid>
      <w:tr w:rsidR="00196214" w:rsidRPr="005E7C3F" w:rsidTr="00635619">
        <w:tc>
          <w:tcPr>
            <w:tcW w:w="2281" w:type="dxa"/>
          </w:tcPr>
          <w:p w:rsidR="00196214" w:rsidRPr="005E7C3F" w:rsidRDefault="00C85914" w:rsidP="00C85914">
            <w:pPr>
              <w:pStyle w:val="ae"/>
              <w:spacing w:before="0" w:beforeAutospacing="0" w:after="0" w:afterAutospacing="0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230" w:type="dxa"/>
          </w:tcPr>
          <w:p w:rsidR="00196214" w:rsidRPr="005E7C3F" w:rsidRDefault="00C85914" w:rsidP="00C8591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230" w:type="dxa"/>
          </w:tcPr>
          <w:p w:rsidR="00196214" w:rsidRPr="00C85914" w:rsidRDefault="00C85914" w:rsidP="00C8591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231" w:type="dxa"/>
          </w:tcPr>
          <w:p w:rsidR="006E70C9" w:rsidRPr="00C85914" w:rsidRDefault="00C85914" w:rsidP="00C85914">
            <w:pPr>
              <w:pStyle w:val="ae"/>
              <w:spacing w:before="0" w:beforeAutospacing="0" w:after="0" w:afterAutospacing="0"/>
              <w:ind w:left="-540" w:firstLine="720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Дата последнего изменения товара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LastModifiedDate</w:t>
            </w:r>
            <w:proofErr w:type="spellEnd"/>
          </w:p>
        </w:tc>
        <w:tc>
          <w:tcPr>
            <w:tcW w:w="2231" w:type="dxa"/>
          </w:tcPr>
          <w:p w:rsidR="006E70C9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DateTime</w:t>
            </w:r>
            <w:proofErr w:type="spellEnd"/>
          </w:p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Категория товара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категории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азвание категории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Category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Автор товара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Author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пользовател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Логин пользовател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gin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телефона пользовател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PhoneNumber</w:t>
            </w:r>
            <w:proofErr w:type="spellEnd"/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Почта пользовател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User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Email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Местонахождение товара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Location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Состояние товара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Product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омер состояни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Id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proofErr w:type="spellStart"/>
            <w:r w:rsidRPr="005E7C3F">
              <w:rPr>
                <w:color w:val="000000"/>
                <w:lang w:val="en-US"/>
              </w:rPr>
              <w:t>int</w:t>
            </w:r>
            <w:proofErr w:type="spellEnd"/>
          </w:p>
        </w:tc>
      </w:tr>
      <w:tr w:rsidR="006E70C9" w:rsidRPr="005E7C3F" w:rsidTr="00635619">
        <w:tc>
          <w:tcPr>
            <w:tcW w:w="2281" w:type="dxa"/>
          </w:tcPr>
          <w:p w:rsidR="006E70C9" w:rsidRPr="005E7C3F" w:rsidRDefault="006E70C9" w:rsidP="006E70C9">
            <w:pPr>
              <w:pStyle w:val="ae"/>
              <w:spacing w:before="0" w:beforeAutospacing="0" w:after="0" w:afterAutospacing="0"/>
              <w:rPr>
                <w:color w:val="000000"/>
              </w:rPr>
            </w:pPr>
            <w:r w:rsidRPr="005E7C3F">
              <w:rPr>
                <w:color w:val="000000"/>
              </w:rPr>
              <w:t>Название состояния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ate</w:t>
            </w:r>
          </w:p>
        </w:tc>
        <w:tc>
          <w:tcPr>
            <w:tcW w:w="2230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Name</w:t>
            </w:r>
          </w:p>
        </w:tc>
        <w:tc>
          <w:tcPr>
            <w:tcW w:w="2231" w:type="dxa"/>
          </w:tcPr>
          <w:p w:rsidR="006E70C9" w:rsidRPr="005E7C3F" w:rsidRDefault="006E70C9" w:rsidP="008F196C">
            <w:pPr>
              <w:pStyle w:val="ae"/>
              <w:spacing w:before="0" w:beforeAutospacing="0" w:after="0" w:afterAutospacing="0"/>
              <w:ind w:left="-540" w:firstLine="553"/>
              <w:rPr>
                <w:color w:val="000000"/>
                <w:lang w:val="en-US"/>
              </w:rPr>
            </w:pPr>
            <w:r w:rsidRPr="005E7C3F">
              <w:rPr>
                <w:color w:val="000000"/>
                <w:lang w:val="en-US"/>
              </w:rPr>
              <w:t>string</w:t>
            </w:r>
          </w:p>
        </w:tc>
      </w:tr>
    </w:tbl>
    <w:p w:rsidR="00682407" w:rsidRPr="00682407" w:rsidRDefault="00682407" w:rsidP="00DE41B4">
      <w:pPr>
        <w:spacing w:after="0"/>
        <w:ind w:left="-540" w:right="424" w:firstLine="720"/>
        <w:rPr>
          <w:rFonts w:ascii="Times New Roman" w:hAnsi="Times New Roman" w:cs="Times New Roman"/>
          <w:sz w:val="28"/>
          <w:szCs w:val="28"/>
        </w:rPr>
      </w:pPr>
    </w:p>
    <w:p w:rsidR="00682407" w:rsidRPr="00565E25" w:rsidRDefault="00682407" w:rsidP="00DE41B4">
      <w:pPr>
        <w:pStyle w:val="1"/>
        <w:ind w:left="-540" w:firstLine="1119"/>
        <w:rPr>
          <w:rFonts w:ascii="Times New Roman" w:hAnsi="Times New Roman" w:cs="Times New Roman"/>
          <w:color w:val="000000"/>
          <w:sz w:val="28"/>
          <w:szCs w:val="28"/>
        </w:rPr>
      </w:pPr>
      <w:bookmarkStart w:id="16" w:name="_Toc7162517"/>
      <w:bookmarkStart w:id="17" w:name="_Toc8388054"/>
      <w:r w:rsidRPr="00565E25">
        <w:rPr>
          <w:rFonts w:ascii="Times New Roman" w:hAnsi="Times New Roman" w:cs="Times New Roman"/>
          <w:color w:val="000000"/>
          <w:sz w:val="28"/>
          <w:szCs w:val="28"/>
        </w:rPr>
        <w:t>2.7 Выходные данные</w:t>
      </w:r>
      <w:bookmarkEnd w:id="16"/>
      <w:bookmarkEnd w:id="17"/>
    </w:p>
    <w:p w:rsidR="00AA19B1" w:rsidRDefault="00AA19B1" w:rsidP="00DE41B4">
      <w:pPr>
        <w:ind w:left="-540" w:firstLine="720"/>
        <w:rPr>
          <w:lang w:val="ru-RU" w:eastAsia="ru-RU"/>
        </w:rPr>
      </w:pPr>
    </w:p>
    <w:p w:rsidR="00682407" w:rsidRPr="00916A16" w:rsidRDefault="00323D42" w:rsidP="00DE41B4">
      <w:pPr>
        <w:ind w:leftChars="-64" w:left="-141" w:firstLine="720"/>
        <w:jc w:val="both"/>
        <w:rPr>
          <w:lang w:val="ru-RU"/>
        </w:rPr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</w:t>
      </w:r>
      <w:r w:rsidR="00732E95">
        <w:rPr>
          <w:rFonts w:ascii="Times New Roman" w:hAnsi="Times New Roman" w:cs="Times New Roman"/>
          <w:sz w:val="28"/>
          <w:szCs w:val="28"/>
        </w:rPr>
        <w:t xml:space="preserve">тавления,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созданные</w:t>
      </w:r>
      <w:r w:rsidR="000E0817">
        <w:rPr>
          <w:rFonts w:ascii="Times New Roman" w:hAnsi="Times New Roman" w:cs="Times New Roman"/>
          <w:sz w:val="28"/>
          <w:szCs w:val="28"/>
          <w:lang w:val="ru-RU"/>
        </w:rPr>
        <w:t xml:space="preserve"> контроллерами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 xml:space="preserve"> в зависимости от</w:t>
      </w:r>
      <w:r w:rsidR="00732E95">
        <w:rPr>
          <w:lang w:val="ru-RU"/>
        </w:rPr>
        <w:t xml:space="preserve">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запросов пользователей.</w:t>
      </w:r>
      <w:r w:rsidR="00732E95">
        <w:rPr>
          <w:lang w:val="ru-RU"/>
        </w:rPr>
        <w:t xml:space="preserve"> </w:t>
      </w:r>
      <w:r w:rsidR="00916A16">
        <w:rPr>
          <w:lang w:val="ru-RU"/>
        </w:rPr>
        <w:br w:type="page"/>
      </w:r>
    </w:p>
    <w:p w:rsidR="00682407" w:rsidRPr="00416910" w:rsidRDefault="004443E8" w:rsidP="00416910">
      <w:pPr>
        <w:pStyle w:val="1"/>
        <w:ind w:firstLine="180"/>
        <w:rPr>
          <w:rFonts w:ascii="Times New Roman" w:hAnsi="Times New Roman" w:cs="Times New Roman"/>
          <w:color w:val="000000"/>
          <w:sz w:val="28"/>
          <w:szCs w:val="28"/>
        </w:rPr>
      </w:pPr>
      <w:bookmarkStart w:id="18" w:name="_Toc7162518"/>
      <w:bookmarkStart w:id="19" w:name="_Toc8388055"/>
      <w:r w:rsidRPr="00416910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3 </w:t>
      </w:r>
      <w:r w:rsidR="00682407" w:rsidRPr="00416910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</w:t>
      </w:r>
      <w:bookmarkEnd w:id="18"/>
      <w:bookmarkEnd w:id="19"/>
      <w:r w:rsidR="0050586D" w:rsidRPr="0041691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416910" w:rsidRDefault="00682407" w:rsidP="00416910">
      <w:pPr>
        <w:pStyle w:val="1"/>
        <w:ind w:firstLine="180"/>
        <w:rPr>
          <w:rFonts w:ascii="Times New Roman" w:hAnsi="Times New Roman" w:cs="Times New Roman"/>
          <w:color w:val="000000"/>
          <w:sz w:val="28"/>
          <w:szCs w:val="28"/>
        </w:rPr>
      </w:pPr>
      <w:bookmarkStart w:id="20" w:name="_Toc7162519"/>
      <w:bookmarkStart w:id="21" w:name="_Toc8388056"/>
      <w:r w:rsidRPr="00416910">
        <w:rPr>
          <w:rFonts w:ascii="Times New Roman" w:hAnsi="Times New Roman" w:cs="Times New Roman"/>
          <w:color w:val="000000"/>
          <w:sz w:val="28"/>
          <w:szCs w:val="28"/>
        </w:rPr>
        <w:t>3.1 Назначение программы</w:t>
      </w:r>
      <w:bookmarkEnd w:id="20"/>
      <w:bookmarkEnd w:id="21"/>
      <w:r w:rsidRPr="0041691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р</w:t>
      </w:r>
      <w:r w:rsidR="000E0817" w:rsidRPr="00DE41B4">
        <w:rPr>
          <w:rFonts w:ascii="Times New Roman" w:hAnsi="Times New Roman" w:cs="Times New Roman"/>
          <w:sz w:val="28"/>
          <w:szCs w:val="28"/>
        </w:rPr>
        <w:t>ограмма предназначена для автоматизации</w:t>
      </w:r>
      <w:r w:rsidRPr="00DE41B4">
        <w:rPr>
          <w:rFonts w:ascii="Times New Roman" w:hAnsi="Times New Roman" w:cs="Times New Roman"/>
          <w:sz w:val="28"/>
          <w:szCs w:val="28"/>
        </w:rPr>
        <w:t xml:space="preserve"> продажи товаров и быстрого совершения покупок без комиссии.</w:t>
      </w:r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682407" w:rsidRPr="00416910" w:rsidRDefault="00682407" w:rsidP="00416910">
      <w:pPr>
        <w:pStyle w:val="1"/>
        <w:ind w:firstLine="180"/>
        <w:rPr>
          <w:rFonts w:ascii="Times New Roman" w:hAnsi="Times New Roman" w:cs="Times New Roman"/>
          <w:color w:val="000000"/>
          <w:sz w:val="28"/>
          <w:szCs w:val="28"/>
        </w:rPr>
      </w:pPr>
      <w:bookmarkStart w:id="22" w:name="_Toc7162520"/>
      <w:bookmarkStart w:id="23" w:name="_Toc8388057"/>
      <w:r w:rsidRPr="00416910">
        <w:rPr>
          <w:rFonts w:ascii="Times New Roman" w:hAnsi="Times New Roman" w:cs="Times New Roman"/>
          <w:color w:val="000000"/>
          <w:sz w:val="28"/>
          <w:szCs w:val="28"/>
        </w:rPr>
        <w:t>3.2 Условия выполнения программы</w:t>
      </w:r>
      <w:bookmarkEnd w:id="22"/>
      <w:bookmarkEnd w:id="23"/>
    </w:p>
    <w:p w:rsidR="00682407" w:rsidRPr="00DE41B4" w:rsidRDefault="00682407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5A84" w:rsidRPr="008F196C" w:rsidRDefault="00625A84" w:rsidP="008F196C">
      <w:pPr>
        <w:tabs>
          <w:tab w:val="left" w:pos="5820"/>
        </w:tabs>
        <w:spacing w:after="0" w:line="240" w:lineRule="auto"/>
        <w:ind w:left="-567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8F196C" w:rsidRDefault="00625A84" w:rsidP="008F196C">
      <w:pPr>
        <w:tabs>
          <w:tab w:val="left" w:pos="5820"/>
        </w:tabs>
        <w:spacing w:after="0" w:line="240" w:lineRule="auto"/>
        <w:ind w:left="-567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</w:t>
      </w:r>
      <w:proofErr w:type="spellStart"/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/8/10 со следующими аппаратными характеристиками: </w:t>
      </w:r>
    </w:p>
    <w:p w:rsidR="00625A84" w:rsidRPr="008F196C" w:rsidRDefault="000E0817" w:rsidP="008F196C">
      <w:pPr>
        <w:tabs>
          <w:tab w:val="left" w:pos="5820"/>
        </w:tabs>
        <w:spacing w:after="0" w:line="240" w:lineRule="auto"/>
        <w:ind w:left="-567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ор с частотой 1,6 ГГц или выше, </w:t>
      </w:r>
    </w:p>
    <w:p w:rsidR="00625A84" w:rsidRPr="008F196C" w:rsidRDefault="000E0817" w:rsidP="008F196C">
      <w:pPr>
        <w:tabs>
          <w:tab w:val="left" w:pos="5820"/>
        </w:tabs>
        <w:spacing w:after="0" w:line="240" w:lineRule="auto"/>
        <w:ind w:left="-567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48 МБ оперативной памяти, </w:t>
      </w:r>
    </w:p>
    <w:p w:rsidR="00625A84" w:rsidRPr="008F196C" w:rsidRDefault="000E0817" w:rsidP="008F196C">
      <w:pPr>
        <w:tabs>
          <w:tab w:val="left" w:pos="5820"/>
        </w:tabs>
        <w:spacing w:after="0" w:line="240" w:lineRule="auto"/>
        <w:ind w:left="-567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8F196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 ГБ свободного места на диске, </w:t>
      </w:r>
    </w:p>
    <w:p w:rsidR="00625A84" w:rsidRPr="00DE41B4" w:rsidRDefault="000E0817" w:rsidP="008F196C">
      <w:pPr>
        <w:spacing w:after="0"/>
        <w:ind w:left="-567" w:firstLine="709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-</w:t>
      </w:r>
      <w:r w:rsidR="00625A84" w:rsidRPr="00DE41B4">
        <w:rPr>
          <w:rFonts w:ascii="Times New Roman" w:hAnsi="Times New Roman" w:cs="Times New Roman"/>
          <w:sz w:val="28"/>
          <w:szCs w:val="28"/>
        </w:rPr>
        <w:t xml:space="preserve"> жесткий диск со скоростью 5400 об/мин, </w:t>
      </w:r>
    </w:p>
    <w:p w:rsidR="00625A84" w:rsidRPr="00DE41B4" w:rsidRDefault="00625A84" w:rsidP="008F196C">
      <w:pPr>
        <w:spacing w:after="0"/>
        <w:ind w:left="-567" w:firstLine="709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Периферийные устройства: </w:t>
      </w:r>
    </w:p>
    <w:p w:rsidR="002012FD" w:rsidRPr="002012FD" w:rsidRDefault="000E0817" w:rsidP="002010B4">
      <w:pPr>
        <w:tabs>
          <w:tab w:val="left" w:pos="5820"/>
        </w:tabs>
        <w:spacing w:after="0" w:line="240" w:lineRule="auto"/>
        <w:ind w:firstLine="142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>. Его версия, на которой все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 xml:space="preserve"> точно работает указана на рис.</w:t>
      </w:r>
      <w:r w:rsidR="00416910">
        <w:rPr>
          <w:rFonts w:ascii="Times New Roman" w:hAnsi="Times New Roman" w:cs="Times New Roman"/>
          <w:color w:val="000000"/>
          <w:sz w:val="28"/>
          <w:szCs w:val="28"/>
          <w:lang w:val="ru-RU"/>
        </w:rPr>
        <w:t>7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7625ED" w:rsidRDefault="00682407" w:rsidP="00DE41B4">
      <w:pPr>
        <w:tabs>
          <w:tab w:val="left" w:pos="5820"/>
        </w:tabs>
        <w:spacing w:after="0" w:line="240" w:lineRule="auto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C6550E" w:rsidRPr="00DE41B4" w:rsidRDefault="00C6550E" w:rsidP="00815142">
      <w:pPr>
        <w:rPr>
          <w:rFonts w:ascii="Times New Roman" w:hAnsi="Times New Roman" w:cs="Times New Roman"/>
          <w:sz w:val="28"/>
          <w:szCs w:val="28"/>
        </w:rPr>
      </w:pP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lastRenderedPageBreak/>
        <w:t xml:space="preserve">Если при выполнении описанных ниже шагов будет допущена ошибка, ведущая к некорректной работе приложения -  потребуется очистка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браузера, на котором проект запускается, потому как аутентификация происходит непосредственно через них и в случае некорректного запуска,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cookie</w:t>
      </w:r>
      <w:proofErr w:type="spellEnd"/>
      <w:r w:rsidRPr="00DE41B4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6E08CD">
        <w:rPr>
          <w:rFonts w:ascii="Times New Roman" w:hAnsi="Times New Roman" w:cs="Times New Roman"/>
          <w:sz w:val="28"/>
          <w:szCs w:val="28"/>
          <w:lang w:val="ru-RU"/>
        </w:rPr>
        <w:t>1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 в папку 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ourseWork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database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2)</w:t>
      </w:r>
      <w:r w:rsidR="00C6550E" w:rsidRPr="00DE41B4">
        <w:rPr>
          <w:rFonts w:ascii="Times New Roman" w:hAnsi="Times New Roman" w:cs="Times New Roman"/>
          <w:sz w:val="28"/>
          <w:szCs w:val="28"/>
        </w:rPr>
        <w:t>Запустить</w:t>
      </w:r>
      <w:proofErr w:type="gram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скрипт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reatedbWithTables.sql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3)</w:t>
      </w:r>
      <w:r w:rsidR="00C6550E" w:rsidRPr="00DE41B4">
        <w:rPr>
          <w:rFonts w:ascii="Times New Roman" w:hAnsi="Times New Roman" w:cs="Times New Roman"/>
          <w:sz w:val="28"/>
          <w:szCs w:val="28"/>
        </w:rPr>
        <w:t>Перейти</w:t>
      </w:r>
      <w:proofErr w:type="gram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в папку 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CourseWork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database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>/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Inserts</w:t>
      </w:r>
      <w:proofErr w:type="spellEnd"/>
    </w:p>
    <w:p w:rsidR="00C6550E" w:rsidRPr="00DE41B4" w:rsidRDefault="00DE41B4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  <w:lang w:val="ru-RU"/>
        </w:rPr>
        <w:t>4)</w:t>
      </w:r>
      <w:r w:rsidR="00C6550E" w:rsidRPr="00DE41B4">
        <w:rPr>
          <w:rFonts w:ascii="Times New Roman" w:hAnsi="Times New Roman" w:cs="Times New Roman"/>
          <w:sz w:val="28"/>
          <w:szCs w:val="28"/>
        </w:rPr>
        <w:t xml:space="preserve">Запустить скрипт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Insert</w:t>
      </w:r>
      <w:proofErr w:type="spellEnd"/>
      <w:r w:rsidR="00C6550E" w:rsidRPr="00DE41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C6550E" w:rsidRPr="00DE41B4">
        <w:rPr>
          <w:rFonts w:ascii="Times New Roman" w:hAnsi="Times New Roman" w:cs="Times New Roman"/>
          <w:sz w:val="28"/>
          <w:szCs w:val="28"/>
        </w:rPr>
        <w:t>all.sql</w:t>
      </w:r>
      <w:proofErr w:type="spellEnd"/>
    </w:p>
    <w:p w:rsidR="00C6550E" w:rsidRPr="00DE41B4" w:rsidRDefault="00C6550E" w:rsidP="00DE41B4">
      <w:pPr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DE41B4">
        <w:rPr>
          <w:rFonts w:ascii="Times New Roman" w:hAnsi="Times New Roman" w:cs="Times New Roman"/>
          <w:sz w:val="28"/>
          <w:szCs w:val="28"/>
        </w:rPr>
        <w:t xml:space="preserve">Теперь необходимо войти в проект, но не запускать его. Для этого следует перейти в папку </w:t>
      </w:r>
      <w:proofErr w:type="spellStart"/>
      <w:r w:rsidRPr="00DE41B4">
        <w:rPr>
          <w:rFonts w:ascii="Times New Roman" w:hAnsi="Times New Roman" w:cs="Times New Roman"/>
          <w:sz w:val="28"/>
          <w:szCs w:val="28"/>
        </w:rPr>
        <w:t>Shop.WebApplica</w:t>
      </w:r>
      <w:r w:rsidR="00416910">
        <w:rPr>
          <w:rFonts w:ascii="Times New Roman" w:hAnsi="Times New Roman" w:cs="Times New Roman"/>
          <w:sz w:val="28"/>
          <w:szCs w:val="28"/>
        </w:rPr>
        <w:t>tion</w:t>
      </w:r>
      <w:proofErr w:type="spellEnd"/>
      <w:r w:rsidR="00416910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="00416910">
        <w:rPr>
          <w:rFonts w:ascii="Times New Roman" w:hAnsi="Times New Roman" w:cs="Times New Roman"/>
          <w:sz w:val="28"/>
          <w:szCs w:val="28"/>
        </w:rPr>
        <w:t>sln</w:t>
      </w:r>
      <w:proofErr w:type="spellEnd"/>
      <w:r w:rsidR="00416910">
        <w:rPr>
          <w:rFonts w:ascii="Times New Roman" w:hAnsi="Times New Roman" w:cs="Times New Roman"/>
          <w:sz w:val="28"/>
          <w:szCs w:val="28"/>
        </w:rPr>
        <w:t>(рис.8</w:t>
      </w:r>
      <w:r w:rsidRPr="00DE41B4">
        <w:rPr>
          <w:rFonts w:ascii="Times New Roman" w:hAnsi="Times New Roman" w:cs="Times New Roman"/>
          <w:sz w:val="28"/>
          <w:szCs w:val="28"/>
        </w:rPr>
        <w:t>)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9B4E0A3" wp14:editId="0B1AA7F5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</w:t>
      </w:r>
      <w:r>
        <w:rPr>
          <w:rFonts w:ascii="Times New Roman" w:hAnsi="Times New Roman" w:cs="Times New Roman"/>
          <w:color w:val="000000"/>
          <w:sz w:val="28"/>
          <w:szCs w:val="28"/>
        </w:rPr>
        <w:t>менить строку подключения(Рис. 8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8F196C" w:rsidRDefault="008F196C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8F196C" w:rsidRDefault="008F196C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815142" w:rsidRDefault="00815142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815142" w:rsidRDefault="00815142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815142" w:rsidRDefault="00815142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416910" w:rsidRDefault="00416910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61312" behindDoc="0" locked="0" layoutInCell="1" allowOverlap="1" wp14:anchorId="18AA1435" wp14:editId="4FD6038E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</w:t>
      </w:r>
      <w:r>
        <w:rPr>
          <w:rFonts w:ascii="Times New Roman" w:hAnsi="Times New Roman" w:cs="Times New Roman"/>
          <w:sz w:val="28"/>
          <w:szCs w:val="28"/>
        </w:rPr>
        <w:t>а подключения и находится(рис. 9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C6550E" w:rsidRDefault="00C6550E" w:rsidP="00416910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6053314E" wp14:editId="72976B8D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360607D8" wp14:editId="2067BA9E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C6550E" w:rsidRPr="00414901" w:rsidRDefault="00C6550E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p w:rsidR="00C6550E" w:rsidRDefault="00C6550E" w:rsidP="00DE41B4">
      <w:pPr>
        <w:spacing w:after="0"/>
        <w:ind w:leftChars="-64" w:left="-141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0E0817" w:rsidRDefault="003C5610" w:rsidP="00815142">
      <w:pPr>
        <w:spacing w:after="0"/>
        <w:ind w:left="-426"/>
        <w:rPr>
          <w:rFonts w:ascii="Times New Roman" w:hAnsi="Times New Roman" w:cs="Times New Roman"/>
          <w:sz w:val="28"/>
          <w:szCs w:val="28"/>
          <w:lang w:val="ru-RU"/>
        </w:rPr>
      </w:pPr>
      <w:r w:rsidRPr="00815142"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C6550E" w:rsidRPr="00815142">
        <w:rPr>
          <w:rFonts w:ascii="Times New Roman" w:hAnsi="Times New Roman" w:cs="Times New Roman"/>
          <w:sz w:val="28"/>
          <w:szCs w:val="28"/>
          <w:lang w:val="ru-RU"/>
        </w:rPr>
        <w:t xml:space="preserve"> – Данные о пользователях</w:t>
      </w:r>
    </w:p>
    <w:tbl>
      <w:tblPr>
        <w:tblStyle w:val="ad"/>
        <w:tblW w:w="9498" w:type="dxa"/>
        <w:tblInd w:w="-431" w:type="dxa"/>
        <w:tblLook w:val="04A0" w:firstRow="1" w:lastRow="0" w:firstColumn="1" w:lastColumn="0" w:noHBand="0" w:noVBand="1"/>
      </w:tblPr>
      <w:tblGrid>
        <w:gridCol w:w="3120"/>
        <w:gridCol w:w="3260"/>
        <w:gridCol w:w="3118"/>
      </w:tblGrid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118" w:type="dxa"/>
          </w:tcPr>
          <w:p w:rsidR="00C6550E" w:rsidRPr="002012FD" w:rsidRDefault="00C6550E" w:rsidP="00DE41B4">
            <w:pPr>
              <w:ind w:leftChars="125" w:left="275" w:firstLine="72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  <w:proofErr w:type="spellEnd"/>
          </w:p>
        </w:tc>
        <w:tc>
          <w:tcPr>
            <w:tcW w:w="3260" w:type="dxa"/>
          </w:tcPr>
          <w:p w:rsidR="00C6550E" w:rsidRPr="002012FD" w:rsidRDefault="002010B4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="00C6550E" w:rsidRPr="002012FD">
              <w:rPr>
                <w:rFonts w:ascii="Times New Roman" w:hAnsi="Times New Roman" w:cs="Times New Roman"/>
                <w:sz w:val="24"/>
                <w:szCs w:val="24"/>
              </w:rPr>
              <w:t>авук</w:t>
            </w:r>
            <w:proofErr w:type="spellEnd"/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  <w:proofErr w:type="spellEnd"/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C6550E" w:rsidRPr="002012FD" w:rsidRDefault="002010B4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="00C6550E"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min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118" w:type="dxa"/>
          </w:tcPr>
          <w:p w:rsidR="00C6550E" w:rsidRPr="002012FD" w:rsidRDefault="00C6550E" w:rsidP="004C5ACE">
            <w:pPr>
              <w:ind w:leftChars="18" w:left="4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</w:tbl>
    <w:p w:rsidR="00682407" w:rsidRPr="006527E3" w:rsidRDefault="00682407" w:rsidP="00DE41B4">
      <w:pPr>
        <w:spacing w:after="0"/>
        <w:ind w:left="-540" w:firstLine="720"/>
        <w:jc w:val="both"/>
        <w:rPr>
          <w:rFonts w:ascii="Times New Roman" w:hAnsi="Times New Roman" w:cs="Times New Roman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4" w:name="_Toc7162521"/>
      <w:bookmarkStart w:id="25" w:name="_Toc8388058"/>
      <w:r w:rsidRPr="00565E25">
        <w:rPr>
          <w:rFonts w:ascii="Times New Roman" w:hAnsi="Times New Roman" w:cs="Times New Roman"/>
          <w:color w:val="000000"/>
          <w:sz w:val="28"/>
          <w:szCs w:val="28"/>
        </w:rPr>
        <w:lastRenderedPageBreak/>
        <w:t>3.3 Выполнение программы</w:t>
      </w:r>
      <w:bookmarkEnd w:id="24"/>
      <w:bookmarkEnd w:id="25"/>
    </w:p>
    <w:p w:rsidR="00826CCE" w:rsidRDefault="00826CCE" w:rsidP="00DE41B4">
      <w:pPr>
        <w:ind w:left="-540" w:firstLine="720"/>
        <w:rPr>
          <w:lang w:val="ru-RU" w:eastAsia="ru-RU"/>
        </w:rPr>
      </w:pPr>
    </w:p>
    <w:p w:rsidR="00826CCE" w:rsidRPr="00DE41B4" w:rsidRDefault="00826CCE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26CCE">
        <w:rPr>
          <w:rFonts w:ascii="Times New Roman" w:hAnsi="Times New Roman" w:cs="Times New Roman"/>
          <w:sz w:val="28"/>
          <w:szCs w:val="28"/>
        </w:rPr>
        <w:t>При запуске приложения появится главное меню сайта (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826CCE">
        <w:rPr>
          <w:rFonts w:ascii="Times New Roman" w:hAnsi="Times New Roman" w:cs="Times New Roman"/>
          <w:sz w:val="28"/>
          <w:szCs w:val="28"/>
        </w:rPr>
        <w:t>исунок 11),</w:t>
      </w:r>
      <w:r w:rsidR="00DE41B4" w:rsidRPr="00DE41B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26CCE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чего можно</w:t>
      </w:r>
      <w:r w:rsidRPr="00826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оспользоваться поиском товаров (рисунок 12), или просто открыть список всех товаров или товаров в выбранной категории(рисунок 13)</w:t>
      </w:r>
      <w:r w:rsidR="00F42D1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826CCE" w:rsidRDefault="00826CCE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826CCE" w:rsidRPr="00826CCE" w:rsidRDefault="00F42D14" w:rsidP="00DE41B4">
      <w:pPr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C507AFE" wp14:editId="71435AB5">
            <wp:extent cx="5671185" cy="164719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1 – Главная страница сайта</w:t>
      </w:r>
    </w:p>
    <w:p w:rsidR="00826CCE" w:rsidRDefault="00F42D14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1319634" wp14:editId="3FBDB0FA">
            <wp:extent cx="5671185" cy="2992755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2 – Поиск товара с фильтрами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8551EBC" wp14:editId="133AA5C3">
            <wp:extent cx="5671185" cy="3002915"/>
            <wp:effectExtent l="0" t="0" r="571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3 – Список всех товаров</w:t>
      </w:r>
    </w:p>
    <w:p w:rsidR="00DE41B4" w:rsidRDefault="00DE41B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Есть раздел «люди» в хедере сайта, в нем можно увидеть меню, показанное на рисунке 14. В этих меню можно открыть профиль пользователя или информацию о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товаре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ки 15 и 16).</w:t>
      </w:r>
      <w:r w:rsidRPr="00E132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815142" w:rsidRDefault="00815142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00CCB640" wp14:editId="4D810A57">
            <wp:extent cx="5671185" cy="17887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4 – Список пользователей</w:t>
      </w:r>
    </w:p>
    <w:p w:rsid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B1146EE" wp14:editId="7D8FC055">
            <wp:extent cx="5671185" cy="2098675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Pr="00F42D14" w:rsidRDefault="00F42D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15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Профиль пользователя</w:t>
      </w:r>
    </w:p>
    <w:p w:rsidR="00826CCE" w:rsidRDefault="00826CCE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2535B49" wp14:editId="74F53C84">
            <wp:extent cx="5671185" cy="1750060"/>
            <wp:effectExtent l="0" t="0" r="571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A16" w:rsidRPr="00815142" w:rsidRDefault="00FB39E3" w:rsidP="00815142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</w:t>
      </w:r>
      <w:r w:rsidR="00815142">
        <w:rPr>
          <w:rFonts w:ascii="Times New Roman" w:hAnsi="Times New Roman" w:cs="Times New Roman"/>
          <w:sz w:val="28"/>
          <w:szCs w:val="28"/>
          <w:lang w:val="ru-RU" w:eastAsia="ru-RU"/>
        </w:rPr>
        <w:t>исунок 16 – Информация о товаре</w:t>
      </w: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информации о товаре можно перейти на страницу его автора, кликнув по его логину, а также в профиле любого пользователя можно посмотреть все его товары, кликнув по меню «Товары». В хедере сайта доступны меню «Контакты» и «О программе», их внешний вид показан на рисунках 17 и 18. </w:t>
      </w:r>
    </w:p>
    <w:p w:rsidR="00916A16" w:rsidRDefault="00916A16" w:rsidP="00DE41B4">
      <w:pPr>
        <w:spacing w:after="0"/>
        <w:ind w:left="-540" w:firstLine="720"/>
        <w:jc w:val="center"/>
        <w:rPr>
          <w:noProof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3EC91D9" wp14:editId="4955BEA5">
            <wp:extent cx="5671185" cy="14732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7 – Меню «Контакты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9AC80D2" wp14:editId="2FCB04D8">
            <wp:extent cx="5671185" cy="1023620"/>
            <wp:effectExtent l="0" t="0" r="571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8 – Меню «О программе»</w:t>
      </w:r>
    </w:p>
    <w:p w:rsidR="00FB39E3" w:rsidRDefault="00FB39E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6BC5C729" wp14:editId="485A30D3">
            <wp:extent cx="5671185" cy="2259965"/>
            <wp:effectExtent l="0" t="0" r="5715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9 – Регистрация</w:t>
      </w:r>
    </w:p>
    <w:p w:rsidR="00E1321B" w:rsidRDefault="00E1321B" w:rsidP="00815142">
      <w:pPr>
        <w:spacing w:after="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более широкого спектра возможностей необходимо произвести аутентификацию, для этого есть разделы «Регистрация» и «Выполнить вход» в хедере. Их отображение можно увидеть на рисунках 19 и 20.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03EDEAC4" wp14:editId="161264D4">
            <wp:extent cx="5671185" cy="1675765"/>
            <wp:effectExtent l="0" t="0" r="571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0 – Вход в систему</w:t>
      </w:r>
    </w:p>
    <w:p w:rsidR="00E1321B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 входа появляется возможность покупать товары других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ей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1) а также добавлять новые(рисунок 22), нажав на кнопку, находящуюся в личном кабинете(рисунок 23). Добавленные товары можно редактировать или даже удалить. Кнопки дополнительных действий с товарами или пользователями появляются сами, при получении определенных прав, или при входе в систему.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4F38B073" wp14:editId="73C9163A">
            <wp:extent cx="5671185" cy="3255010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1 – Процесс покупки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A5F533A" wp14:editId="5A0035CB">
            <wp:extent cx="4723968" cy="2476500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5978" cy="248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2 – Выставление своего товара</w:t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BACC4FC" wp14:editId="20F302E3">
            <wp:extent cx="5326380" cy="2139259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43323" cy="214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3 – Личный кабинет</w:t>
      </w:r>
    </w:p>
    <w:p w:rsidR="00916A16" w:rsidRDefault="00916A16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входе в систему за модератора, у товаров других пользователей появится кнопка «Редактировать» и «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далить»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24), а при входе за администратора тоже самое появится и у пользователей(рисунок 28). </w:t>
      </w:r>
    </w:p>
    <w:p w:rsidR="00E1321B" w:rsidRPr="00916A16" w:rsidRDefault="00E1321B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val="ru-RU" w:eastAsia="ru-RU"/>
        </w:rPr>
        <w:drawing>
          <wp:inline distT="0" distB="0" distL="0" distR="0" wp14:anchorId="55A1BA13" wp14:editId="2F64A3CB">
            <wp:extent cx="5280660" cy="210434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99478" cy="211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4 – Страница товара у модератора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и администратора</w:t>
      </w:r>
    </w:p>
    <w:p w:rsidR="001127F7" w:rsidRDefault="001127F7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127F7" w:rsidRPr="00826CCE" w:rsidRDefault="001127F7" w:rsidP="00DE41B4">
      <w:pPr>
        <w:spacing w:after="0"/>
        <w:ind w:left="-540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У администратора также есть его личная панель,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имеющая  краткую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татистику сайта и несколько полезных функций(Рисунок 25). К этим функциям относится добавлен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я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6) и новой категории (рисунок 27)</w:t>
      </w:r>
    </w:p>
    <w:p w:rsidR="001127F7" w:rsidRDefault="001127F7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E81408A" wp14:editId="3BCC8DD3">
            <wp:extent cx="5671185" cy="1335405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3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5 – Админ-панель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9F8C9D1" wp14:editId="534F74A0">
            <wp:extent cx="5671185" cy="269494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6 – Добавление пользователя</w:t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45DC5C9" wp14:editId="5CAC8DAB">
            <wp:extent cx="5671185" cy="1151890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15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27 – Добавление </w:t>
      </w:r>
      <w:r w:rsidR="001127F7">
        <w:rPr>
          <w:rFonts w:ascii="Times New Roman" w:hAnsi="Times New Roman" w:cs="Times New Roman"/>
          <w:sz w:val="28"/>
          <w:szCs w:val="28"/>
          <w:lang w:val="ru-RU" w:eastAsia="ru-RU"/>
        </w:rPr>
        <w:t>новой категории</w:t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A47179C" wp14:editId="188DDA9C">
            <wp:extent cx="5671185" cy="2621915"/>
            <wp:effectExtent l="0" t="0" r="5715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4" w:rsidRDefault="00196214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8 – Редактирование пользователя</w:t>
      </w:r>
    </w:p>
    <w:p w:rsidR="006B54A1" w:rsidRPr="006B54A1" w:rsidRDefault="006B54A1" w:rsidP="00DE41B4">
      <w:pPr>
        <w:spacing w:after="0"/>
        <w:ind w:left="-540" w:firstLine="72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82407" w:rsidRPr="00565E25" w:rsidRDefault="00682407" w:rsidP="00DE41B4">
      <w:pPr>
        <w:pStyle w:val="1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26" w:name="_Toc7162522"/>
      <w:bookmarkStart w:id="27" w:name="_Toc8388059"/>
      <w:r w:rsidRPr="00565E25">
        <w:rPr>
          <w:rFonts w:ascii="Times New Roman" w:hAnsi="Times New Roman" w:cs="Times New Roman"/>
          <w:color w:val="000000"/>
          <w:sz w:val="28"/>
          <w:szCs w:val="28"/>
        </w:rPr>
        <w:t>3.4 Сообщения оператору</w:t>
      </w:r>
      <w:bookmarkEnd w:id="26"/>
      <w:bookmarkEnd w:id="27"/>
    </w:p>
    <w:p w:rsidR="000E0817" w:rsidRPr="000E0817" w:rsidRDefault="000E0817" w:rsidP="00DE41B4">
      <w:pPr>
        <w:ind w:left="-540" w:firstLine="720"/>
        <w:rPr>
          <w:lang w:val="ru-RU" w:eastAsia="ru-RU"/>
        </w:rPr>
      </w:pPr>
    </w:p>
    <w:p w:rsidR="009B0FD3" w:rsidRDefault="001127F7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ольшинство</w:t>
      </w:r>
      <w:r>
        <w:rPr>
          <w:rFonts w:ascii="Times New Roman" w:hAnsi="Times New Roman" w:cs="Times New Roman"/>
          <w:sz w:val="28"/>
          <w:szCs w:val="28"/>
        </w:rPr>
        <w:t xml:space="preserve"> сообщений и уведомлений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</w:t>
      </w:r>
      <w:r w:rsidR="00682407" w:rsidRPr="00414901">
        <w:rPr>
          <w:rFonts w:ascii="Times New Roman" w:hAnsi="Times New Roman" w:cs="Times New Roman"/>
          <w:sz w:val="28"/>
          <w:szCs w:val="28"/>
        </w:rPr>
        <w:lastRenderedPageBreak/>
        <w:t xml:space="preserve">метод просто дает определенное значение динамической переменной 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="00682407"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proofErr w:type="spellEnd"/>
      <w:r w:rsidR="00F479C1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29</w:t>
      </w:r>
      <w:r w:rsidR="00682407" w:rsidRPr="00414901">
        <w:rPr>
          <w:rFonts w:ascii="Times New Roman" w:hAnsi="Times New Roman" w:cs="Times New Roman"/>
          <w:sz w:val="28"/>
          <w:szCs w:val="28"/>
        </w:rPr>
        <w:t>).</w:t>
      </w:r>
    </w:p>
    <w:p w:rsidR="00466D29" w:rsidRPr="00414901" w:rsidRDefault="00466D29" w:rsidP="00DE41B4">
      <w:pPr>
        <w:spacing w:after="0"/>
        <w:ind w:leftChars="-64" w:left="-141" w:firstLine="720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2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DE41B4">
      <w:pPr>
        <w:spacing w:after="0"/>
        <w:ind w:leftChars="-245" w:left="-539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использовании приложения вы сможете увидеть следующ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  <w:proofErr w:type="gramEnd"/>
    </w:p>
    <w:p w:rsidR="00466D29" w:rsidRDefault="00466D29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-43979</wp:posOffset>
            </wp:positionH>
            <wp:positionV relativeFrom="paragraph">
              <wp:posOffset>0</wp:posOffset>
            </wp:positionV>
            <wp:extent cx="5671185" cy="3489325"/>
            <wp:effectExtent l="0" t="0" r="5715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8831AF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00140" cy="35398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-150111</wp:posOffset>
            </wp:positionH>
            <wp:positionV relativeFrom="paragraph">
              <wp:posOffset>284424</wp:posOffset>
            </wp:positionV>
            <wp:extent cx="5671185" cy="1539875"/>
            <wp:effectExtent l="0" t="0" r="5715" b="3175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8831AF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143048</wp:posOffset>
            </wp:positionH>
            <wp:positionV relativeFrom="paragraph">
              <wp:posOffset>248655</wp:posOffset>
            </wp:positionV>
            <wp:extent cx="5671185" cy="1370965"/>
            <wp:effectExtent l="0" t="0" r="5715" b="635"/>
            <wp:wrapSquare wrapText="bothSides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8831AF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15493</wp:posOffset>
            </wp:positionH>
            <wp:positionV relativeFrom="paragraph">
              <wp:posOffset>814189</wp:posOffset>
            </wp:positionV>
            <wp:extent cx="5370591" cy="2770909"/>
            <wp:effectExtent l="0" t="0" r="1905" b="0"/>
            <wp:wrapSquare wrapText="bothSides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0591" cy="27709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</w:t>
      </w:r>
      <w:r w:rsidR="00F479C1">
        <w:rPr>
          <w:rFonts w:ascii="Times New Roman" w:hAnsi="Times New Roman" w:cs="Times New Roman"/>
          <w:sz w:val="28"/>
          <w:szCs w:val="28"/>
        </w:rPr>
        <w:t>влен на следующую страницу(рис.18</w:t>
      </w:r>
      <w:r w:rsidR="00682407"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DE41B4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8831AF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7</w:t>
      </w:r>
      <w:r w:rsidR="00DB3880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65218</wp:posOffset>
            </wp:positionH>
            <wp:positionV relativeFrom="paragraph">
              <wp:posOffset>57722</wp:posOffset>
            </wp:positionV>
            <wp:extent cx="5517316" cy="2534983"/>
            <wp:effectExtent l="0" t="0" r="7620" b="0"/>
            <wp:wrapSquare wrapText="bothSides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7316" cy="2534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3880" w:rsidRDefault="00DB3880" w:rsidP="008831AF">
      <w:pPr>
        <w:spacing w:after="0"/>
        <w:ind w:leftChars="125" w:left="275" w:firstLine="72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Подтверждение действия</w:t>
      </w:r>
    </w:p>
    <w:p w:rsidR="00DB3880" w:rsidRDefault="00DB3880" w:rsidP="00DE41B4">
      <w:pPr>
        <w:spacing w:after="0"/>
        <w:ind w:leftChars="125" w:left="275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3880" w:rsidRPr="00DB3880" w:rsidRDefault="00DB3880" w:rsidP="00DE41B4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1127F7">
        <w:rPr>
          <w:rFonts w:ascii="Times New Roman" w:hAnsi="Times New Roman" w:cs="Times New Roman"/>
          <w:sz w:val="28"/>
          <w:szCs w:val="28"/>
          <w:lang w:val="ru-RU"/>
        </w:rPr>
        <w:t>ведомление, показанное на рис. 3</w:t>
      </w:r>
      <w:r>
        <w:rPr>
          <w:rFonts w:ascii="Times New Roman" w:hAnsi="Times New Roman" w:cs="Times New Roman"/>
          <w:sz w:val="28"/>
          <w:szCs w:val="28"/>
          <w:lang w:val="ru-RU"/>
        </w:rPr>
        <w:t>8 имеются на всех действиях, связанных с удалением чего-либо.</w:t>
      </w:r>
    </w:p>
    <w:p w:rsidR="00682407" w:rsidRPr="008831AF" w:rsidRDefault="00D52A5B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Pr="002010B4" w:rsidRDefault="009B0FD3" w:rsidP="002010B4">
      <w:pPr>
        <w:pStyle w:val="1"/>
        <w:ind w:firstLine="181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8" w:name="_Toc7162523"/>
      <w:bookmarkStart w:id="29" w:name="_Toc8388060"/>
      <w:r w:rsidRPr="002010B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4 Тестирование</w:t>
      </w:r>
      <w:bookmarkEnd w:id="28"/>
      <w:bookmarkEnd w:id="29"/>
    </w:p>
    <w:p w:rsidR="009B0FD3" w:rsidRPr="009B0FD3" w:rsidRDefault="009B0FD3" w:rsidP="00DE41B4">
      <w:pPr>
        <w:spacing w:after="0"/>
        <w:ind w:left="-540" w:firstLine="720"/>
        <w:jc w:val="both"/>
      </w:pPr>
    </w:p>
    <w:p w:rsidR="00786090" w:rsidRPr="00D55913" w:rsidRDefault="009B0FD3" w:rsidP="008831AF">
      <w:pPr>
        <w:spacing w:after="0"/>
        <w:ind w:leftChars="-245" w:left="-539" w:firstLine="720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9B0FD3">
        <w:rPr>
          <w:rFonts w:ascii="Times New Roman" w:hAnsi="Times New Roman" w:cs="Times New Roman"/>
          <w:sz w:val="28"/>
          <w:szCs w:val="28"/>
        </w:rPr>
        <w:t xml:space="preserve">Для тестирования данного веб-приложения необходимо </w:t>
      </w:r>
      <w:r w:rsidR="00D55913">
        <w:rPr>
          <w:rFonts w:ascii="Times New Roman" w:hAnsi="Times New Roman" w:cs="Times New Roman"/>
          <w:sz w:val="28"/>
          <w:szCs w:val="28"/>
          <w:lang w:val="ru-RU"/>
        </w:rPr>
        <w:t>запустить юнит-тест, находящийся в решении данного проекта (рисунок 39)</w:t>
      </w:r>
      <w:r w:rsidR="00D55913">
        <w:rPr>
          <w:noProof/>
          <w:lang w:val="ru-RU" w:eastAsia="ru-RU"/>
        </w:rPr>
        <w:t xml:space="preserve">. </w:t>
      </w:r>
      <w:r w:rsid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Как можно увидеть на рисунке  40, он пройден успешно и сервис работает вполне корректно.</w:t>
      </w:r>
    </w:p>
    <w:p w:rsidR="00D55913" w:rsidRP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1480185</wp:posOffset>
            </wp:positionH>
            <wp:positionV relativeFrom="paragraph">
              <wp:posOffset>34925</wp:posOffset>
            </wp:positionV>
            <wp:extent cx="2895600" cy="1381125"/>
            <wp:effectExtent l="0" t="0" r="0" b="9525"/>
            <wp:wrapSquare wrapText="bothSides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8831AF">
      <w:pPr>
        <w:spacing w:after="0"/>
        <w:ind w:leftChars="-245" w:left="-539" w:firstLine="720"/>
        <w:jc w:val="both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39 – Сборка юнит-теста в обозревателе решений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-41439</wp:posOffset>
            </wp:positionH>
            <wp:positionV relativeFrom="paragraph">
              <wp:posOffset>308610</wp:posOffset>
            </wp:positionV>
            <wp:extent cx="5669915" cy="3623945"/>
            <wp:effectExtent l="0" t="0" r="6985" b="0"/>
            <wp:wrapSquare wrapText="bothSides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36239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D55913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55913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Рисунок 40 – Юнит-тест сервиса</w:t>
      </w:r>
    </w:p>
    <w:p w:rsidR="00D55913" w:rsidRDefault="00D55913" w:rsidP="00D55913">
      <w:pPr>
        <w:spacing w:after="0"/>
        <w:ind w:leftChars="-245" w:left="-539" w:firstLine="720"/>
        <w:jc w:val="center"/>
        <w:rPr>
          <w:noProof/>
          <w:lang w:val="ru-RU" w:eastAsia="ru-RU"/>
        </w:rPr>
      </w:pPr>
    </w:p>
    <w:p w:rsidR="00D55913" w:rsidRPr="008831AF" w:rsidRDefault="00D55913" w:rsidP="00D55913">
      <w:pPr>
        <w:spacing w:after="0"/>
        <w:ind w:leftChars="-245" w:left="-539" w:firstLine="720"/>
        <w:jc w:val="center"/>
        <w:rPr>
          <w:rFonts w:ascii="Times New Roman" w:hAnsi="Times New Roman" w:cs="Times New Roman"/>
          <w:sz w:val="28"/>
          <w:szCs w:val="28"/>
        </w:rPr>
      </w:pPr>
    </w:p>
    <w:p w:rsidR="00D55913" w:rsidRDefault="009B0FD3" w:rsidP="00D55913">
      <w:pPr>
        <w:spacing w:after="0"/>
        <w:ind w:left="-540" w:firstLine="72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DE41B4">
      <w:pPr>
        <w:pStyle w:val="1"/>
        <w:ind w:left="-540" w:firstLine="72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8388061"/>
      <w:r w:rsidRPr="009B0FD3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0"/>
    </w:p>
    <w:p w:rsidR="009B0FD3" w:rsidRPr="006527E3" w:rsidRDefault="009B0FD3" w:rsidP="00DE41B4">
      <w:pPr>
        <w:tabs>
          <w:tab w:val="left" w:pos="5820"/>
        </w:tabs>
        <w:spacing w:after="0" w:line="240" w:lineRule="auto"/>
        <w:ind w:leftChars="125" w:left="275"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DE41B4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8831AF" w:rsidRDefault="007625ED" w:rsidP="008831AF">
      <w:pPr>
        <w:pStyle w:val="ac"/>
        <w:tabs>
          <w:tab w:val="left" w:pos="5820"/>
        </w:tabs>
        <w:spacing w:after="0" w:line="240" w:lineRule="auto"/>
        <w:ind w:leftChars="-245" w:left="-539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>достоинствам можн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одимости за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 xml:space="preserve">ново </w:t>
      </w:r>
      <w:proofErr w:type="spellStart"/>
      <w:r w:rsidR="0050586D">
        <w:rPr>
          <w:rFonts w:ascii="Times New Roman" w:hAnsi="Times New Roman" w:cs="Times New Roman"/>
          <w:sz w:val="28"/>
          <w:szCs w:val="28"/>
          <w:lang w:val="ru-RU"/>
        </w:rPr>
        <w:t>авторизировать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ся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хорошие, так как он разработан таким образом(все разбито на логические части, наличие всех нужных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8831AF">
        <w:rPr>
          <w:rFonts w:ascii="Times New Roman" w:hAnsi="Times New Roman" w:cs="Times New Roman"/>
          <w:sz w:val="28"/>
          <w:szCs w:val="28"/>
        </w:rPr>
        <w:t>.</w:t>
      </w:r>
    </w:p>
    <w:p w:rsidR="009B0FD3" w:rsidRDefault="009B0FD3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1439FA">
      <w:pPr>
        <w:pStyle w:val="1"/>
        <w:ind w:left="-540" w:hanging="27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8388062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proofErr w:type="spellStart"/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1"/>
      <w:proofErr w:type="spellEnd"/>
    </w:p>
    <w:p w:rsidR="000B7E88" w:rsidRPr="000B7E88" w:rsidRDefault="000B7E88" w:rsidP="00DE41B4">
      <w:pPr>
        <w:spacing w:after="0"/>
        <w:ind w:left="-540" w:firstLine="720"/>
      </w:pPr>
    </w:p>
    <w:p w:rsidR="00014500" w:rsidRPr="006527E3" w:rsidRDefault="00014500" w:rsidP="00DE41B4">
      <w:pPr>
        <w:spacing w:after="0"/>
        <w:ind w:left="-540" w:firstLine="720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53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9B0FD3" w:rsidRPr="008831AF" w:rsidRDefault="00014500" w:rsidP="008831AF">
      <w:pPr>
        <w:tabs>
          <w:tab w:val="left" w:pos="5820"/>
        </w:tabs>
        <w:spacing w:after="0" w:line="240" w:lineRule="auto"/>
        <w:ind w:left="-54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r w:rsidR="001439F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hyperlink r:id="rId54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014500" w:rsidRDefault="00014500" w:rsidP="00DE41B4">
      <w:pPr>
        <w:spacing w:after="0"/>
        <w:ind w:left="-540" w:firstLine="720"/>
      </w:pPr>
      <w:r>
        <w:br w:type="page"/>
      </w:r>
    </w:p>
    <w:p w:rsidR="00786090" w:rsidRPr="001439FA" w:rsidRDefault="00014500" w:rsidP="00DE41B4">
      <w:pPr>
        <w:pStyle w:val="1"/>
        <w:ind w:left="-540" w:firstLine="720"/>
        <w:jc w:val="center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bookmarkStart w:id="32" w:name="_Toc8388063"/>
      <w:r w:rsidRPr="001439F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ложение</w:t>
      </w:r>
      <w:r w:rsidR="000B7E88" w:rsidRPr="001439FA">
        <w:rPr>
          <w:rFonts w:ascii="Times New Roman" w:hAnsi="Times New Roman" w:cs="Times New Roman"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DE41B4">
      <w:pPr>
        <w:spacing w:after="0"/>
        <w:ind w:left="-540" w:firstLine="720"/>
        <w:jc w:val="center"/>
        <w:rPr>
          <w:lang w:val="ru-RU"/>
        </w:rPr>
      </w:pPr>
    </w:p>
    <w:p w:rsidR="000B7E88" w:rsidRPr="00A36681" w:rsidRDefault="000B7E88" w:rsidP="00DE41B4">
      <w:pPr>
        <w:pStyle w:val="ae"/>
        <w:spacing w:after="0" w:afterAutospacing="0"/>
        <w:ind w:left="-540" w:firstLine="720"/>
        <w:jc w:val="center"/>
        <w:rPr>
          <w:color w:val="000000"/>
          <w:sz w:val="28"/>
          <w:szCs w:val="28"/>
        </w:rPr>
      </w:pPr>
      <w:r w:rsidRPr="00A36681">
        <w:rPr>
          <w:color w:val="000000"/>
          <w:sz w:val="28"/>
          <w:szCs w:val="28"/>
        </w:rPr>
        <w:t xml:space="preserve">Класс </w:t>
      </w:r>
      <w:proofErr w:type="spellStart"/>
      <w:r w:rsidRPr="00A36681">
        <w:rPr>
          <w:color w:val="000000"/>
          <w:sz w:val="28"/>
          <w:szCs w:val="28"/>
          <w:lang w:val="en-US"/>
        </w:rPr>
        <w:t>ProductContext</w:t>
      </w:r>
      <w:proofErr w:type="spellEnd"/>
    </w:p>
    <w:p w:rsidR="000B7E88" w:rsidRDefault="000B7E88" w:rsidP="00DE41B4">
      <w:pPr>
        <w:pStyle w:val="ae"/>
        <w:spacing w:after="0" w:afterAutospacing="0"/>
        <w:ind w:leftChars="-245" w:left="-539" w:firstLine="720"/>
        <w:jc w:val="both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DE41B4">
      <w:pPr>
        <w:pStyle w:val="ae"/>
        <w:spacing w:after="0" w:afterAutospacing="0"/>
        <w:ind w:leftChars="-64" w:left="-141" w:firstLine="720"/>
        <w:rPr>
          <w:color w:val="000000"/>
          <w:sz w:val="28"/>
          <w:szCs w:val="28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DE41B4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DE41B4">
      <w:pPr>
        <w:spacing w:after="0"/>
        <w:ind w:left="-540" w:firstLine="720"/>
        <w:rPr>
          <w:lang w:val="en-US"/>
        </w:rPr>
      </w:pPr>
    </w:p>
    <w:p w:rsidR="00EE7221" w:rsidRPr="00EB65F5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lang w:val="ru-RU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Pr="00EB65F5">
        <w:rPr>
          <w:rFonts w:ascii="Times New Roman" w:hAnsi="Times New Roman" w:cs="Times New Roman"/>
          <w:b/>
          <w:lang w:val="ru-RU"/>
        </w:rPr>
        <w:t>(</w:t>
      </w:r>
      <w:proofErr w:type="gramEnd"/>
      <w:r w:rsidRPr="006527E3">
        <w:rPr>
          <w:rFonts w:ascii="Times New Roman" w:hAnsi="Times New Roman" w:cs="Times New Roman"/>
          <w:b/>
        </w:rPr>
        <w:t>Название</w:t>
      </w:r>
      <w:r w:rsidRPr="00EB65F5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EB65F5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EB65F5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EB65F5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EB65F5">
        <w:rPr>
          <w:rFonts w:ascii="Times New Roman" w:hAnsi="Times New Roman" w:cs="Times New Roman"/>
          <w:b/>
          <w:lang w:val="ru-RU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DE41B4">
      <w:pPr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Password = password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EE7221" w:rsidRPr="00711CA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DE41B4">
      <w:pPr>
        <w:ind w:left="-540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DE41B4">
      <w:pPr>
        <w:ind w:leftChars="125" w:left="275" w:firstLine="720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8A4770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="-540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244533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DE41B4">
      <w:pPr>
        <w:autoSpaceDE w:val="0"/>
        <w:autoSpaceDN w:val="0"/>
        <w:adjustRightInd w:val="0"/>
        <w:spacing w:after="0" w:line="240" w:lineRule="auto"/>
        <w:ind w:leftChars="125" w:left="275" w:firstLine="72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DE41B4" w:rsidRDefault="00EE7221" w:rsidP="00DE41B4">
      <w:pPr>
        <w:ind w:leftChars="125" w:left="275" w:firstLine="720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EE7221" w:rsidRDefault="00EE7221" w:rsidP="00DE41B4">
      <w:pPr>
        <w:spacing w:after="0"/>
        <w:ind w:left="-540" w:firstLine="720"/>
        <w:rPr>
          <w:lang w:val="ru-RU"/>
        </w:rPr>
      </w:pPr>
    </w:p>
    <w:sectPr w:rsidR="00EE7221" w:rsidRPr="00EE7221" w:rsidSect="008831AF">
      <w:headerReference w:type="default" r:id="rId55"/>
      <w:footerReference w:type="default" r:id="rId56"/>
      <w:pgSz w:w="11906" w:h="16838"/>
      <w:pgMar w:top="709" w:right="1276" w:bottom="1560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E193D" w:rsidRDefault="00BE193D" w:rsidP="003B6227">
      <w:pPr>
        <w:spacing w:after="0" w:line="240" w:lineRule="auto"/>
      </w:pPr>
      <w:r>
        <w:separator/>
      </w:r>
    </w:p>
  </w:endnote>
  <w:endnote w:type="continuationSeparator" w:id="0">
    <w:p w:rsidR="00BE193D" w:rsidRDefault="00BE193D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196C" w:rsidRDefault="008F196C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Pr="005A1200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6F559B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Pr="00C6119A" w:rsidRDefault="008F196C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>
                              <w:rPr>
                                <w:i w:val="0"/>
                                <w:szCs w:val="28"/>
                              </w:rPr>
                              <w:t>.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Pr="00D76555" w:rsidRDefault="008F196C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Шамяков К.Е.</w:t>
                              </w:r>
                            </w:p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Pr="00C417BD" w:rsidRDefault="008F196C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ашпар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Pr="007F2E04" w:rsidRDefault="008F196C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8F196C" w:rsidRDefault="008F196C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8F196C" w:rsidRPr="00D76555" w:rsidRDefault="008F196C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8F196C" w:rsidRPr="005A1200" w:rsidRDefault="008F196C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Pr="004004D1" w:rsidRDefault="008F196C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38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196C" w:rsidRPr="00D76555" w:rsidRDefault="008F196C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8F196C" w:rsidRPr="005A1200" w:rsidRDefault="008F196C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8F196C" w:rsidRPr="005A1200" w:rsidRDefault="008F196C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6F559B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8F196C" w:rsidRPr="00C6119A" w:rsidRDefault="008F196C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>
                        <w:rPr>
                          <w:i w:val="0"/>
                          <w:szCs w:val="28"/>
                        </w:rPr>
                        <w:t>.</w:t>
                      </w:r>
                      <w:r w:rsidRPr="00C6119A">
                        <w:rPr>
                          <w:i w:val="0"/>
                          <w:szCs w:val="28"/>
                        </w:rPr>
                        <w:t>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8F196C" w:rsidRPr="00D76555" w:rsidRDefault="008F196C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Шамяков К.Е.</w:t>
                        </w:r>
                      </w:p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8F196C" w:rsidRPr="00C417BD" w:rsidRDefault="008F196C" w:rsidP="00867981">
                        <w:pPr>
                          <w:pStyle w:val="a7"/>
                          <w:rPr>
                            <w:sz w:val="16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ашпар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8F196C" w:rsidRPr="007F2E04" w:rsidRDefault="008F196C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8F196C" w:rsidRDefault="008F196C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8F196C" w:rsidRPr="00D76555" w:rsidRDefault="008F196C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8F196C" w:rsidRPr="005A1200" w:rsidRDefault="008F196C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8F196C" w:rsidRDefault="008F196C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8F196C" w:rsidRPr="004004D1" w:rsidRDefault="008F196C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38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8F196C" w:rsidRPr="00D76555" w:rsidRDefault="008F196C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8F196C" w:rsidRPr="005A1200" w:rsidRDefault="008F196C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196C" w:rsidRDefault="008F196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E193D" w:rsidRDefault="00BE193D" w:rsidP="003B6227">
      <w:pPr>
        <w:spacing w:after="0" w:line="240" w:lineRule="auto"/>
      </w:pPr>
      <w:r>
        <w:separator/>
      </w:r>
    </w:p>
  </w:footnote>
  <w:footnote w:type="continuationSeparator" w:id="0">
    <w:p w:rsidR="00BE193D" w:rsidRDefault="00BE193D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196C" w:rsidRPr="00867981" w:rsidRDefault="008F196C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F196C" w:rsidRDefault="008F196C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Default="008F196C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Pr="002D48FD" w:rsidRDefault="008F196C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6F559B" w:rsidRPr="006F559B">
                              <w:rPr>
                                <w:noProof/>
                                <w:sz w:val="24"/>
                                <w:lang w:val="ru-RU"/>
                              </w:rPr>
                              <w:t>8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8F196C" w:rsidRPr="00210955" w:rsidRDefault="008F196C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8F196C" w:rsidRDefault="008F196C" w:rsidP="00AB5233">
                            <w:pPr>
                              <w:pStyle w:val="a3"/>
                              <w:jc w:val="center"/>
                            </w:pPr>
                          </w:p>
                          <w:p w:rsidR="008F196C" w:rsidRDefault="008F196C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8F196C" w:rsidRDefault="008F196C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8F196C" w:rsidRPr="002D48FD" w:rsidRDefault="008F196C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6F559B" w:rsidRPr="006F559B">
                        <w:rPr>
                          <w:noProof/>
                          <w:sz w:val="24"/>
                          <w:lang w:val="ru-RU"/>
                        </w:rPr>
                        <w:t>8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8F196C" w:rsidRPr="00210955" w:rsidRDefault="008F196C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8F196C" w:rsidRDefault="008F196C" w:rsidP="00AB5233">
                      <w:pPr>
                        <w:pStyle w:val="a3"/>
                        <w:jc w:val="center"/>
                      </w:pPr>
                    </w:p>
                    <w:p w:rsidR="008F196C" w:rsidRDefault="008F196C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54A7492"/>
    <w:multiLevelType w:val="hybridMultilevel"/>
    <w:tmpl w:val="431E4C92"/>
    <w:lvl w:ilvl="0" w:tplc="F2402114">
      <w:start w:val="2"/>
      <w:numFmt w:val="bullet"/>
      <w:lvlText w:val="-"/>
      <w:lvlJc w:val="left"/>
      <w:pPr>
        <w:ind w:left="21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3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32EC"/>
    <w:rsid w:val="00014500"/>
    <w:rsid w:val="00036ED0"/>
    <w:rsid w:val="00090F5A"/>
    <w:rsid w:val="000B7E88"/>
    <w:rsid w:val="000D0262"/>
    <w:rsid w:val="000E0817"/>
    <w:rsid w:val="000E212C"/>
    <w:rsid w:val="001001B7"/>
    <w:rsid w:val="001127F7"/>
    <w:rsid w:val="001439FA"/>
    <w:rsid w:val="00196214"/>
    <w:rsid w:val="001E2C6E"/>
    <w:rsid w:val="002010B4"/>
    <w:rsid w:val="002012FD"/>
    <w:rsid w:val="00202B8D"/>
    <w:rsid w:val="00216C7F"/>
    <w:rsid w:val="00224416"/>
    <w:rsid w:val="002766E9"/>
    <w:rsid w:val="00276929"/>
    <w:rsid w:val="00285932"/>
    <w:rsid w:val="002D5B20"/>
    <w:rsid w:val="00323D42"/>
    <w:rsid w:val="0035761A"/>
    <w:rsid w:val="003B6227"/>
    <w:rsid w:val="003B64FB"/>
    <w:rsid w:val="003C4239"/>
    <w:rsid w:val="003C5610"/>
    <w:rsid w:val="00402252"/>
    <w:rsid w:val="00402B70"/>
    <w:rsid w:val="00416910"/>
    <w:rsid w:val="004443E8"/>
    <w:rsid w:val="00455789"/>
    <w:rsid w:val="00466D29"/>
    <w:rsid w:val="004C5ACE"/>
    <w:rsid w:val="0050586D"/>
    <w:rsid w:val="00517238"/>
    <w:rsid w:val="0054197C"/>
    <w:rsid w:val="00565E25"/>
    <w:rsid w:val="005B10AC"/>
    <w:rsid w:val="005C4E35"/>
    <w:rsid w:val="005E7C3F"/>
    <w:rsid w:val="006114B9"/>
    <w:rsid w:val="006154C0"/>
    <w:rsid w:val="00625A84"/>
    <w:rsid w:val="00627D67"/>
    <w:rsid w:val="00635619"/>
    <w:rsid w:val="006511EE"/>
    <w:rsid w:val="00653855"/>
    <w:rsid w:val="00682407"/>
    <w:rsid w:val="006B1B2D"/>
    <w:rsid w:val="006B54A1"/>
    <w:rsid w:val="006E08CD"/>
    <w:rsid w:val="006E70C9"/>
    <w:rsid w:val="006F559B"/>
    <w:rsid w:val="00730E64"/>
    <w:rsid w:val="00732E95"/>
    <w:rsid w:val="007625ED"/>
    <w:rsid w:val="00786090"/>
    <w:rsid w:val="007F1938"/>
    <w:rsid w:val="00815142"/>
    <w:rsid w:val="00826CCE"/>
    <w:rsid w:val="008307BA"/>
    <w:rsid w:val="00867981"/>
    <w:rsid w:val="00880AB5"/>
    <w:rsid w:val="008831AF"/>
    <w:rsid w:val="008F196C"/>
    <w:rsid w:val="008F4B5C"/>
    <w:rsid w:val="00911D56"/>
    <w:rsid w:val="00916A16"/>
    <w:rsid w:val="00926F79"/>
    <w:rsid w:val="00957098"/>
    <w:rsid w:val="009678EE"/>
    <w:rsid w:val="00971CD6"/>
    <w:rsid w:val="009A06D0"/>
    <w:rsid w:val="009B0FD3"/>
    <w:rsid w:val="00A124A9"/>
    <w:rsid w:val="00A36681"/>
    <w:rsid w:val="00A94A1D"/>
    <w:rsid w:val="00AA19B1"/>
    <w:rsid w:val="00AB5233"/>
    <w:rsid w:val="00AE79B9"/>
    <w:rsid w:val="00AF68C6"/>
    <w:rsid w:val="00B31A8F"/>
    <w:rsid w:val="00B740A7"/>
    <w:rsid w:val="00B97BA0"/>
    <w:rsid w:val="00BA633E"/>
    <w:rsid w:val="00BE193D"/>
    <w:rsid w:val="00BF58D1"/>
    <w:rsid w:val="00C16CB9"/>
    <w:rsid w:val="00C6550E"/>
    <w:rsid w:val="00C85914"/>
    <w:rsid w:val="00CC1885"/>
    <w:rsid w:val="00CF63EA"/>
    <w:rsid w:val="00D03E24"/>
    <w:rsid w:val="00D44531"/>
    <w:rsid w:val="00D52718"/>
    <w:rsid w:val="00D52A5B"/>
    <w:rsid w:val="00D55913"/>
    <w:rsid w:val="00D6654A"/>
    <w:rsid w:val="00DA619A"/>
    <w:rsid w:val="00DB1DB0"/>
    <w:rsid w:val="00DB3880"/>
    <w:rsid w:val="00DD7F4C"/>
    <w:rsid w:val="00DE41B4"/>
    <w:rsid w:val="00E1321B"/>
    <w:rsid w:val="00E25077"/>
    <w:rsid w:val="00E828A4"/>
    <w:rsid w:val="00EA70B9"/>
    <w:rsid w:val="00EB65F5"/>
    <w:rsid w:val="00EE7221"/>
    <w:rsid w:val="00F42D14"/>
    <w:rsid w:val="00F479C1"/>
    <w:rsid w:val="00F678C3"/>
    <w:rsid w:val="00FA2DAC"/>
    <w:rsid w:val="00FB39E3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14D6D79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F196C"/>
    <w:pPr>
      <w:tabs>
        <w:tab w:val="right" w:leader="dot" w:pos="8921"/>
      </w:tabs>
      <w:spacing w:after="100" w:line="276" w:lineRule="auto"/>
    </w:pPr>
    <w:rPr>
      <w:rFonts w:ascii="Times New Roman" w:hAnsi="Times New Roman" w:cs="Times New Roman"/>
      <w:noProof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caption"/>
    <w:basedOn w:val="a"/>
    <w:next w:val="a"/>
    <w:uiPriority w:val="35"/>
    <w:unhideWhenUsed/>
    <w:qFormat/>
    <w:rsid w:val="00090F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yperlink" Target="https://oz.by/people/more901517.html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footer" Target="footer2.xml"/><Relationship Id="rId8" Type="http://schemas.openxmlformats.org/officeDocument/2006/relationships/header" Target="header1.xml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yperlink" Target="https://metanit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fontTable" Target="fontTable.xml"/><Relationship Id="rId10" Type="http://schemas.openxmlformats.org/officeDocument/2006/relationships/image" Target="media/image1.emf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49D15A-B66E-47E0-BCC2-1395DE69BA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38</Pages>
  <Words>6019</Words>
  <Characters>34313</Characters>
  <Application>Microsoft Office Word</Application>
  <DocSecurity>0</DocSecurity>
  <Lines>285</Lines>
  <Paragraphs>8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49</cp:revision>
  <dcterms:created xsi:type="dcterms:W3CDTF">2019-04-26T08:08:00Z</dcterms:created>
  <dcterms:modified xsi:type="dcterms:W3CDTF">2019-05-10T10:43:00Z</dcterms:modified>
</cp:coreProperties>
</file>